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C5E7E" w:rsidRDefault="008C5E7E">
      <w:pPr>
        <w:rPr>
          <w:b/>
          <w:bCs/>
          <w:sz w:val="11"/>
          <w:szCs w:val="11"/>
        </w:rPr>
      </w:pPr>
    </w:p>
    <w:p w:rsidR="008C5E7E" w:rsidRDefault="008C5E7E">
      <w:pPr>
        <w:rPr>
          <w:b/>
          <w:bCs/>
        </w:rPr>
      </w:pPr>
    </w:p>
    <w:p w:rsidR="008C5E7E" w:rsidRDefault="00366327">
      <w:pPr>
        <w:rPr>
          <w:b/>
          <w:bCs/>
        </w:rPr>
      </w:pPr>
      <w:r>
        <w:rPr>
          <w:b/>
          <w:bCs/>
        </w:rPr>
        <w:t xml:space="preserve">Confidential </w:t>
      </w:r>
    </w:p>
    <w:p w:rsidR="008C5E7E" w:rsidRDefault="008C5E7E">
      <w:pPr>
        <w:rPr>
          <w:b/>
          <w:bCs/>
        </w:rPr>
      </w:pPr>
    </w:p>
    <w:p w:rsidR="008C5E7E" w:rsidRDefault="008C5E7E">
      <w:pPr>
        <w:rPr>
          <w:b/>
          <w:bCs/>
        </w:rPr>
      </w:pPr>
    </w:p>
    <w:p w:rsidR="008C5E7E" w:rsidRDefault="008C5E7E">
      <w:pPr>
        <w:rPr>
          <w:b/>
          <w:bCs/>
        </w:rPr>
      </w:pPr>
    </w:p>
    <w:p w:rsidR="008C5E7E" w:rsidRDefault="008C5E7E">
      <w:pPr>
        <w:rPr>
          <w:b/>
          <w:bCs/>
        </w:rPr>
      </w:pPr>
    </w:p>
    <w:p w:rsidR="008C5E7E" w:rsidRDefault="008C5E7E">
      <w:pPr>
        <w:rPr>
          <w:b/>
          <w:bCs/>
        </w:rPr>
      </w:pPr>
    </w:p>
    <w:p w:rsidR="008C5E7E" w:rsidRDefault="008C5E7E">
      <w:pPr>
        <w:rPr>
          <w:b/>
          <w:bCs/>
        </w:rPr>
      </w:pPr>
    </w:p>
    <w:p w:rsidR="008C5E7E" w:rsidRDefault="008C5E7E">
      <w:pPr>
        <w:rPr>
          <w:b/>
          <w:bCs/>
        </w:rPr>
      </w:pPr>
    </w:p>
    <w:p w:rsidR="008C5E7E" w:rsidRDefault="008C5E7E">
      <w:pPr>
        <w:rPr>
          <w:b/>
          <w:bCs/>
        </w:rPr>
      </w:pPr>
    </w:p>
    <w:p w:rsidR="008C5E7E" w:rsidRDefault="008C5E7E">
      <w:pPr>
        <w:rPr>
          <w:b/>
          <w:bCs/>
        </w:rPr>
      </w:pPr>
    </w:p>
    <w:p w:rsidR="008C5E7E" w:rsidRDefault="008C5E7E">
      <w:pPr>
        <w:rPr>
          <w:b/>
          <w:bCs/>
        </w:rPr>
      </w:pPr>
    </w:p>
    <w:p w:rsidR="008C5E7E" w:rsidRDefault="008C5E7E">
      <w:pPr>
        <w:rPr>
          <w:b/>
          <w:bCs/>
        </w:rPr>
      </w:pPr>
    </w:p>
    <w:p w:rsidR="008C5E7E" w:rsidRDefault="00366327" w:rsidP="009F20E9">
      <w:pPr>
        <w:jc w:val="center"/>
        <w:outlineLvl w:val="0"/>
        <w:rPr>
          <w:rFonts w:asciiTheme="majorHAnsi"/>
          <w:b/>
          <w:bCs/>
          <w:sz w:val="260"/>
          <w:szCs w:val="260"/>
        </w:rPr>
      </w:pPr>
      <w:r>
        <w:rPr>
          <w:rFonts w:asciiTheme="majorHAnsi" w:hint="eastAsia"/>
          <w:b/>
          <w:bCs/>
          <w:sz w:val="260"/>
          <w:szCs w:val="260"/>
        </w:rPr>
        <w:t>CRM</w:t>
      </w:r>
    </w:p>
    <w:p w:rsidR="008C5E7E" w:rsidRDefault="008C5E7E">
      <w:pPr>
        <w:rPr>
          <w:b/>
          <w:bCs/>
        </w:rPr>
      </w:pPr>
    </w:p>
    <w:p w:rsidR="008C5E7E" w:rsidRDefault="008C5E7E">
      <w:pPr>
        <w:rPr>
          <w:b/>
          <w:bCs/>
        </w:rPr>
      </w:pPr>
    </w:p>
    <w:p w:rsidR="008C5E7E" w:rsidRDefault="008C5E7E">
      <w:pPr>
        <w:rPr>
          <w:b/>
          <w:bCs/>
        </w:rPr>
      </w:pPr>
    </w:p>
    <w:p w:rsidR="008C5E7E" w:rsidRDefault="008C5E7E">
      <w:pPr>
        <w:rPr>
          <w:b/>
          <w:bCs/>
        </w:rPr>
      </w:pPr>
    </w:p>
    <w:p w:rsidR="008C5E7E" w:rsidRDefault="008C5E7E">
      <w:pPr>
        <w:rPr>
          <w:b/>
          <w:bCs/>
        </w:rPr>
      </w:pPr>
    </w:p>
    <w:p w:rsidR="008C5E7E" w:rsidRDefault="008C5E7E">
      <w:pPr>
        <w:rPr>
          <w:b/>
          <w:bCs/>
        </w:rPr>
      </w:pPr>
    </w:p>
    <w:p w:rsidR="008C5E7E" w:rsidRDefault="008C5E7E">
      <w:pPr>
        <w:rPr>
          <w:b/>
          <w:bCs/>
        </w:rPr>
      </w:pPr>
    </w:p>
    <w:p w:rsidR="008C5E7E" w:rsidRDefault="008C5E7E">
      <w:pPr>
        <w:rPr>
          <w:b/>
          <w:bCs/>
        </w:rPr>
      </w:pPr>
    </w:p>
    <w:p w:rsidR="008C5E7E" w:rsidRDefault="008C5E7E">
      <w:pPr>
        <w:rPr>
          <w:b/>
          <w:bCs/>
        </w:rPr>
      </w:pPr>
    </w:p>
    <w:p w:rsidR="008C5E7E" w:rsidRDefault="008C5E7E">
      <w:pPr>
        <w:rPr>
          <w:b/>
          <w:bCs/>
        </w:rPr>
      </w:pPr>
    </w:p>
    <w:p w:rsidR="008C5E7E" w:rsidRDefault="008C5E7E">
      <w:pPr>
        <w:rPr>
          <w:b/>
          <w:bCs/>
        </w:rPr>
      </w:pPr>
    </w:p>
    <w:p w:rsidR="008C5E7E" w:rsidRDefault="008C5E7E">
      <w:pPr>
        <w:rPr>
          <w:b/>
          <w:bCs/>
        </w:rPr>
      </w:pPr>
    </w:p>
    <w:p w:rsidR="008C5E7E" w:rsidRDefault="00366327" w:rsidP="009F20E9">
      <w:pPr>
        <w:jc w:val="center"/>
        <w:outlineLvl w:val="0"/>
        <w:rPr>
          <w:b/>
          <w:bCs/>
          <w:sz w:val="28"/>
          <w:szCs w:val="28"/>
        </w:rPr>
      </w:pPr>
      <w:r>
        <w:rPr>
          <w:rFonts w:hint="eastAsia"/>
          <w:b/>
          <w:bCs/>
          <w:sz w:val="28"/>
          <w:szCs w:val="28"/>
        </w:rPr>
        <w:t>Modification Records</w:t>
      </w:r>
    </w:p>
    <w:p w:rsidR="008C5E7E" w:rsidRDefault="008C5E7E">
      <w:pPr>
        <w:rPr>
          <w:b/>
          <w:bCs/>
        </w:rPr>
      </w:pPr>
    </w:p>
    <w:tbl>
      <w:tblPr>
        <w:tblStyle w:val="a5"/>
        <w:tblW w:w="8320" w:type="dxa"/>
        <w:tblLayout w:type="fixed"/>
        <w:tblLook w:val="04A0"/>
      </w:tblPr>
      <w:tblGrid>
        <w:gridCol w:w="2080"/>
        <w:gridCol w:w="2079"/>
        <w:gridCol w:w="2080"/>
        <w:gridCol w:w="2081"/>
      </w:tblGrid>
      <w:tr w:rsidR="008C5E7E">
        <w:tc>
          <w:tcPr>
            <w:tcW w:w="2080" w:type="dxa"/>
          </w:tcPr>
          <w:p w:rsidR="008C5E7E" w:rsidRDefault="00366327">
            <w:pPr>
              <w:tabs>
                <w:tab w:val="center" w:pos="744"/>
              </w:tabs>
              <w:rPr>
                <w:b/>
                <w:bCs/>
              </w:rPr>
            </w:pPr>
            <w:r>
              <w:rPr>
                <w:rFonts w:hint="eastAsia"/>
                <w:b/>
                <w:bCs/>
              </w:rPr>
              <w:lastRenderedPageBreak/>
              <w:t>Version</w:t>
            </w:r>
            <w:r>
              <w:rPr>
                <w:rFonts w:hint="eastAsia"/>
                <w:b/>
                <w:bCs/>
              </w:rPr>
              <w:tab/>
            </w:r>
          </w:p>
        </w:tc>
        <w:tc>
          <w:tcPr>
            <w:tcW w:w="2079" w:type="dxa"/>
          </w:tcPr>
          <w:p w:rsidR="008C5E7E" w:rsidRDefault="00366327">
            <w:pPr>
              <w:rPr>
                <w:b/>
                <w:bCs/>
              </w:rPr>
            </w:pPr>
            <w:r>
              <w:rPr>
                <w:rFonts w:hint="eastAsia"/>
                <w:b/>
                <w:bCs/>
              </w:rPr>
              <w:t>Date</w:t>
            </w:r>
          </w:p>
        </w:tc>
        <w:tc>
          <w:tcPr>
            <w:tcW w:w="2080" w:type="dxa"/>
          </w:tcPr>
          <w:p w:rsidR="008C5E7E" w:rsidRDefault="00366327">
            <w:pPr>
              <w:rPr>
                <w:b/>
                <w:bCs/>
              </w:rPr>
            </w:pPr>
            <w:r>
              <w:rPr>
                <w:rFonts w:hint="eastAsia"/>
                <w:b/>
                <w:bCs/>
              </w:rPr>
              <w:t>Modifier</w:t>
            </w:r>
          </w:p>
        </w:tc>
        <w:tc>
          <w:tcPr>
            <w:tcW w:w="2081" w:type="dxa"/>
          </w:tcPr>
          <w:p w:rsidR="008C5E7E" w:rsidRDefault="00366327">
            <w:pPr>
              <w:rPr>
                <w:b/>
                <w:bCs/>
              </w:rPr>
            </w:pPr>
            <w:r>
              <w:rPr>
                <w:rFonts w:hint="eastAsia"/>
                <w:b/>
                <w:bCs/>
              </w:rPr>
              <w:t>Comments</w:t>
            </w:r>
          </w:p>
        </w:tc>
      </w:tr>
      <w:tr w:rsidR="008C5E7E">
        <w:tc>
          <w:tcPr>
            <w:tcW w:w="2080" w:type="dxa"/>
          </w:tcPr>
          <w:p w:rsidR="008C5E7E" w:rsidRDefault="00366327">
            <w:r>
              <w:rPr>
                <w:rFonts w:hint="eastAsia"/>
              </w:rPr>
              <w:t>CRM_Alpha</w:t>
            </w:r>
          </w:p>
        </w:tc>
        <w:tc>
          <w:tcPr>
            <w:tcW w:w="2079" w:type="dxa"/>
          </w:tcPr>
          <w:p w:rsidR="008C5E7E" w:rsidRDefault="00366327">
            <w:r>
              <w:rPr>
                <w:rFonts w:hint="eastAsia"/>
              </w:rPr>
              <w:t>2018-02-10</w:t>
            </w:r>
          </w:p>
        </w:tc>
        <w:tc>
          <w:tcPr>
            <w:tcW w:w="2080" w:type="dxa"/>
          </w:tcPr>
          <w:p w:rsidR="008C5E7E" w:rsidRDefault="00366327">
            <w:r>
              <w:rPr>
                <w:rFonts w:hint="eastAsia"/>
              </w:rPr>
              <w:t>Derek</w:t>
            </w:r>
          </w:p>
        </w:tc>
        <w:tc>
          <w:tcPr>
            <w:tcW w:w="2081" w:type="dxa"/>
          </w:tcPr>
          <w:p w:rsidR="008C5E7E" w:rsidRDefault="00366327">
            <w:r>
              <w:rPr>
                <w:rFonts w:hint="eastAsia"/>
              </w:rPr>
              <w:t>Creation</w:t>
            </w:r>
          </w:p>
        </w:tc>
      </w:tr>
      <w:tr w:rsidR="00165F8F">
        <w:tc>
          <w:tcPr>
            <w:tcW w:w="2080" w:type="dxa"/>
          </w:tcPr>
          <w:p w:rsidR="00165F8F" w:rsidRDefault="00165F8F" w:rsidP="00D4030F">
            <w:r>
              <w:rPr>
                <w:rFonts w:hint="eastAsia"/>
              </w:rPr>
              <w:t>CRM_</w:t>
            </w:r>
            <w:r w:rsidR="00F22D19" w:rsidRPr="00F22D19">
              <w:t xml:space="preserve"> </w:t>
            </w:r>
            <w:r w:rsidR="00F22D19">
              <w:rPr>
                <w:rFonts w:hint="eastAsia"/>
              </w:rPr>
              <w:t>B</w:t>
            </w:r>
            <w:r w:rsidR="00F22D19" w:rsidRPr="00F22D19">
              <w:t>eta</w:t>
            </w:r>
          </w:p>
        </w:tc>
        <w:tc>
          <w:tcPr>
            <w:tcW w:w="2079" w:type="dxa"/>
          </w:tcPr>
          <w:p w:rsidR="00165F8F" w:rsidRDefault="00165F8F">
            <w:r>
              <w:rPr>
                <w:rFonts w:hint="eastAsia"/>
              </w:rPr>
              <w:t>2018-03-11</w:t>
            </w:r>
          </w:p>
        </w:tc>
        <w:tc>
          <w:tcPr>
            <w:tcW w:w="2080" w:type="dxa"/>
          </w:tcPr>
          <w:p w:rsidR="00165F8F" w:rsidRDefault="00165F8F">
            <w:r>
              <w:rPr>
                <w:rFonts w:hint="eastAsia"/>
              </w:rPr>
              <w:t>Allen</w:t>
            </w:r>
          </w:p>
        </w:tc>
        <w:tc>
          <w:tcPr>
            <w:tcW w:w="2081" w:type="dxa"/>
          </w:tcPr>
          <w:p w:rsidR="00165F8F" w:rsidRDefault="00165F8F" w:rsidP="00D4030F">
            <w:r>
              <w:rPr>
                <w:rFonts w:hint="eastAsia"/>
              </w:rPr>
              <w:t>Add</w:t>
            </w:r>
            <w:r w:rsidR="00E93753">
              <w:rPr>
                <w:rFonts w:hint="eastAsia"/>
              </w:rPr>
              <w:t xml:space="preserve"> </w:t>
            </w:r>
            <w:r w:rsidR="00F70EE8">
              <w:rPr>
                <w:rFonts w:hint="eastAsia"/>
              </w:rPr>
              <w:t>g</w:t>
            </w:r>
            <w:r w:rsidR="00E93753" w:rsidRPr="00E93753">
              <w:rPr>
                <w:rFonts w:hint="eastAsia"/>
              </w:rPr>
              <w:t xml:space="preserve">eneral </w:t>
            </w:r>
            <w:r w:rsidR="00F70EE8">
              <w:rPr>
                <w:rFonts w:hint="eastAsia"/>
              </w:rPr>
              <w:t>a</w:t>
            </w:r>
            <w:r w:rsidR="00E93753" w:rsidRPr="00E93753">
              <w:rPr>
                <w:rFonts w:hint="eastAsia"/>
              </w:rPr>
              <w:t xml:space="preserve">rchitecture </w:t>
            </w:r>
            <w:r w:rsidR="00F70EE8">
              <w:rPr>
                <w:rFonts w:hint="eastAsia"/>
              </w:rPr>
              <w:t>d</w:t>
            </w:r>
            <w:r w:rsidR="00E93753" w:rsidRPr="00E93753">
              <w:rPr>
                <w:rFonts w:hint="eastAsia"/>
              </w:rPr>
              <w:t>esign</w:t>
            </w:r>
            <w:r w:rsidR="00F70EE8">
              <w:rPr>
                <w:rFonts w:hint="eastAsia"/>
              </w:rPr>
              <w:t xml:space="preserve"> picture</w:t>
            </w:r>
            <w:r w:rsidR="00D4030F">
              <w:rPr>
                <w:rFonts w:hint="eastAsia"/>
              </w:rPr>
              <w:t xml:space="preserve"> </w:t>
            </w:r>
            <w:r w:rsidR="00F70EE8">
              <w:rPr>
                <w:rFonts w:hint="eastAsia"/>
              </w:rPr>
              <w:t>,</w:t>
            </w:r>
            <w:r w:rsidR="00683FAD">
              <w:rPr>
                <w:rFonts w:hint="eastAsia"/>
              </w:rPr>
              <w:t xml:space="preserve"> database</w:t>
            </w:r>
            <w:r w:rsidR="00F70EE8">
              <w:rPr>
                <w:rFonts w:hint="eastAsia"/>
              </w:rPr>
              <w:t xml:space="preserve"> </w:t>
            </w:r>
            <w:r w:rsidR="00683FAD">
              <w:rPr>
                <w:rFonts w:hint="eastAsia"/>
              </w:rPr>
              <w:t>structure</w:t>
            </w:r>
            <w:r w:rsidR="00D4030F">
              <w:rPr>
                <w:rFonts w:hint="eastAsia"/>
              </w:rPr>
              <w:t xml:space="preserve"> table design</w:t>
            </w:r>
            <w:r w:rsidR="00683FAD">
              <w:rPr>
                <w:rFonts w:hint="eastAsia"/>
              </w:rPr>
              <w:t xml:space="preserve"> and </w:t>
            </w:r>
            <w:r w:rsidR="004A1145">
              <w:rPr>
                <w:rFonts w:hint="eastAsia"/>
              </w:rPr>
              <w:t>crm</w:t>
            </w:r>
            <w:r w:rsidR="00F70EE8" w:rsidRPr="004A1145">
              <w:t xml:space="preserve"> </w:t>
            </w:r>
            <w:r w:rsidR="004A1145">
              <w:rPr>
                <w:rFonts w:hint="eastAsia"/>
              </w:rPr>
              <w:t>d</w:t>
            </w:r>
            <w:r w:rsidR="00F70EE8" w:rsidRPr="004A1145">
              <w:t xml:space="preserve">evelopment </w:t>
            </w:r>
            <w:r w:rsidR="004A1145">
              <w:rPr>
                <w:rFonts w:hint="eastAsia"/>
              </w:rPr>
              <w:t>e</w:t>
            </w:r>
            <w:r w:rsidR="00F70EE8" w:rsidRPr="004A1145">
              <w:t>nvironment</w:t>
            </w:r>
            <w:r w:rsidR="004A1145">
              <w:rPr>
                <w:rFonts w:hint="eastAsia"/>
              </w:rPr>
              <w:t xml:space="preserve"> content</w:t>
            </w:r>
          </w:p>
        </w:tc>
      </w:tr>
    </w:tbl>
    <w:p w:rsidR="008C5E7E" w:rsidRDefault="008C5E7E">
      <w:pPr>
        <w:rPr>
          <w:b/>
          <w:bCs/>
        </w:rPr>
      </w:pPr>
    </w:p>
    <w:p w:rsidR="008C5E7E" w:rsidRDefault="008C5E7E">
      <w:pPr>
        <w:rPr>
          <w:b/>
          <w:bCs/>
        </w:rPr>
      </w:pPr>
    </w:p>
    <w:p w:rsidR="008C5E7E" w:rsidRDefault="00366327" w:rsidP="009F20E9">
      <w:pPr>
        <w:jc w:val="center"/>
        <w:outlineLvl w:val="0"/>
        <w:rPr>
          <w:b/>
          <w:bCs/>
          <w:sz w:val="32"/>
          <w:szCs w:val="32"/>
        </w:rPr>
      </w:pPr>
      <w:r>
        <w:rPr>
          <w:rFonts w:hint="eastAsia"/>
          <w:b/>
          <w:bCs/>
          <w:sz w:val="32"/>
          <w:szCs w:val="32"/>
        </w:rPr>
        <w:t>Table of Contents</w:t>
      </w:r>
    </w:p>
    <w:p w:rsidR="008C5E7E" w:rsidRDefault="008C5E7E"/>
    <w:p w:rsidR="008C5E7E" w:rsidRPr="00253212" w:rsidRDefault="009F20E9">
      <w:pPr>
        <w:jc w:val="left"/>
        <w:rPr>
          <w:u w:val="single"/>
        </w:rPr>
      </w:pPr>
      <w:hyperlink w:anchor="Business_Objectives_1" w:history="1">
        <w:r w:rsidR="00366327" w:rsidRPr="00253212">
          <w:rPr>
            <w:rStyle w:val="ab"/>
            <w:rFonts w:hint="eastAsia"/>
          </w:rPr>
          <w:t xml:space="preserve">1 </w:t>
        </w:r>
        <w:r w:rsidR="00366327" w:rsidRPr="00253212">
          <w:rPr>
            <w:rStyle w:val="ab"/>
          </w:rPr>
          <w:tab/>
        </w:r>
        <w:r w:rsidR="00366327" w:rsidRPr="00253212">
          <w:rPr>
            <w:rStyle w:val="ab"/>
            <w:rFonts w:hint="eastAsia"/>
          </w:rPr>
          <w:t>Business</w:t>
        </w:r>
        <w:r w:rsidR="00366327" w:rsidRPr="00253212">
          <w:rPr>
            <w:rStyle w:val="ab"/>
            <w:rFonts w:hint="eastAsia"/>
          </w:rPr>
          <w:t xml:space="preserve"> </w:t>
        </w:r>
        <w:r w:rsidR="00366327" w:rsidRPr="00253212">
          <w:rPr>
            <w:rStyle w:val="ab"/>
            <w:rFonts w:hint="eastAsia"/>
          </w:rPr>
          <w:t>Objectiv</w:t>
        </w:r>
        <w:r w:rsidR="00366327" w:rsidRPr="00253212">
          <w:rPr>
            <w:rStyle w:val="ab"/>
            <w:rFonts w:hint="eastAsia"/>
          </w:rPr>
          <w:t>e</w:t>
        </w:r>
        <w:r w:rsidR="00366327" w:rsidRPr="00253212">
          <w:rPr>
            <w:rStyle w:val="ab"/>
            <w:rFonts w:hint="eastAsia"/>
          </w:rPr>
          <w:t>s</w:t>
        </w:r>
        <w:r w:rsidR="00366327" w:rsidRPr="00253212">
          <w:rPr>
            <w:rStyle w:val="ab"/>
          </w:rPr>
          <w:t xml:space="preserve"> .</w:t>
        </w:r>
        <w:r w:rsidR="00366327" w:rsidRPr="00253212">
          <w:rPr>
            <w:rStyle w:val="ab"/>
          </w:rPr>
          <w:t>.</w:t>
        </w:r>
        <w:r w:rsidR="00366327" w:rsidRPr="00253212">
          <w:rPr>
            <w:rStyle w:val="ab"/>
          </w:rPr>
          <w:t>...............................................................................................................3</w:t>
        </w:r>
      </w:hyperlink>
    </w:p>
    <w:p w:rsidR="008C5E7E" w:rsidRDefault="008C5E7E"/>
    <w:p w:rsidR="008C5E7E" w:rsidRPr="006D0579" w:rsidRDefault="004A10B4">
      <w:pPr>
        <w:rPr>
          <w:u w:val="single"/>
        </w:rPr>
      </w:pPr>
      <w:hyperlink w:anchor="CRM_Basic_Requirements_Breakdowns_2" w:history="1">
        <w:r w:rsidR="00366327" w:rsidRPr="006D0579">
          <w:rPr>
            <w:rStyle w:val="ab"/>
            <w:rFonts w:hint="eastAsia"/>
          </w:rPr>
          <w:t xml:space="preserve">2 </w:t>
        </w:r>
        <w:r w:rsidR="00366327" w:rsidRPr="006D0579">
          <w:rPr>
            <w:rStyle w:val="ab"/>
          </w:rPr>
          <w:tab/>
        </w:r>
        <w:r w:rsidR="00366327" w:rsidRPr="006D0579">
          <w:rPr>
            <w:rStyle w:val="ab"/>
            <w:rFonts w:hint="eastAsia"/>
          </w:rPr>
          <w:t>CRM B</w:t>
        </w:r>
        <w:r w:rsidR="00366327" w:rsidRPr="006D0579">
          <w:rPr>
            <w:rStyle w:val="ab"/>
            <w:rFonts w:hint="eastAsia"/>
          </w:rPr>
          <w:t>a</w:t>
        </w:r>
        <w:r w:rsidR="00366327" w:rsidRPr="006D0579">
          <w:rPr>
            <w:rStyle w:val="ab"/>
            <w:rFonts w:hint="eastAsia"/>
          </w:rPr>
          <w:t xml:space="preserve">sic Requirements </w:t>
        </w:r>
        <w:r w:rsidR="00366327" w:rsidRPr="006D0579">
          <w:rPr>
            <w:rStyle w:val="ab"/>
            <w:rFonts w:hint="eastAsia"/>
          </w:rPr>
          <w:t>B</w:t>
        </w:r>
        <w:r w:rsidR="00366327" w:rsidRPr="006D0579">
          <w:rPr>
            <w:rStyle w:val="ab"/>
            <w:rFonts w:hint="eastAsia"/>
          </w:rPr>
          <w:t>r</w:t>
        </w:r>
        <w:r w:rsidR="00366327" w:rsidRPr="006D0579">
          <w:rPr>
            <w:rStyle w:val="ab"/>
            <w:rFonts w:hint="eastAsia"/>
          </w:rPr>
          <w:t>eakdown</w:t>
        </w:r>
        <w:r w:rsidR="00366327" w:rsidRPr="006D0579">
          <w:rPr>
            <w:rStyle w:val="ab"/>
          </w:rPr>
          <w:t xml:space="preserve"> .....................................................................................4</w:t>
        </w:r>
      </w:hyperlink>
    </w:p>
    <w:p w:rsidR="008C5E7E" w:rsidRPr="006D0579" w:rsidRDefault="008C5E7E">
      <w:pPr>
        <w:rPr>
          <w:u w:val="single"/>
        </w:rPr>
      </w:pPr>
    </w:p>
    <w:p w:rsidR="008C5E7E" w:rsidRPr="006D0579" w:rsidRDefault="004A10B4">
      <w:pPr>
        <w:rPr>
          <w:u w:val="single"/>
        </w:rPr>
      </w:pPr>
      <w:hyperlink w:anchor="General_Architecture_Design_3" w:history="1">
        <w:r w:rsidR="00366327" w:rsidRPr="006D0579">
          <w:rPr>
            <w:rStyle w:val="ab"/>
            <w:rFonts w:hint="eastAsia"/>
          </w:rPr>
          <w:t>3</w:t>
        </w:r>
        <w:r w:rsidR="00366327" w:rsidRPr="006D0579">
          <w:rPr>
            <w:rStyle w:val="ab"/>
          </w:rPr>
          <w:tab/>
        </w:r>
        <w:r w:rsidR="00366327" w:rsidRPr="006D0579">
          <w:rPr>
            <w:rStyle w:val="ab"/>
            <w:rFonts w:hint="eastAsia"/>
          </w:rPr>
          <w:t>Gener</w:t>
        </w:r>
        <w:r w:rsidR="00366327" w:rsidRPr="006D0579">
          <w:rPr>
            <w:rStyle w:val="ab"/>
            <w:rFonts w:hint="eastAsia"/>
          </w:rPr>
          <w:t>a</w:t>
        </w:r>
        <w:r w:rsidR="00366327" w:rsidRPr="006D0579">
          <w:rPr>
            <w:rStyle w:val="ab"/>
            <w:rFonts w:hint="eastAsia"/>
          </w:rPr>
          <w:t>l Architect</w:t>
        </w:r>
        <w:r w:rsidR="00366327" w:rsidRPr="006D0579">
          <w:rPr>
            <w:rStyle w:val="ab"/>
            <w:rFonts w:hint="eastAsia"/>
          </w:rPr>
          <w:t>u</w:t>
        </w:r>
        <w:r w:rsidR="00366327" w:rsidRPr="006D0579">
          <w:rPr>
            <w:rStyle w:val="ab"/>
            <w:rFonts w:hint="eastAsia"/>
          </w:rPr>
          <w:t>re Design</w:t>
        </w:r>
        <w:r w:rsidR="00366327" w:rsidRPr="006D0579">
          <w:rPr>
            <w:rStyle w:val="ab"/>
          </w:rPr>
          <w:t xml:space="preserve"> ...................................................................................................6</w:t>
        </w:r>
      </w:hyperlink>
    </w:p>
    <w:p w:rsidR="008C5E7E" w:rsidRPr="006D0579" w:rsidRDefault="008C5E7E">
      <w:pPr>
        <w:rPr>
          <w:u w:val="single"/>
        </w:rPr>
      </w:pPr>
    </w:p>
    <w:p w:rsidR="008C5E7E" w:rsidRPr="006D0579" w:rsidRDefault="004A10B4">
      <w:pPr>
        <w:rPr>
          <w:u w:val="single"/>
        </w:rPr>
      </w:pPr>
      <w:hyperlink w:anchor="CRM_Development_4" w:history="1">
        <w:r w:rsidR="00366327" w:rsidRPr="006D0579">
          <w:rPr>
            <w:rStyle w:val="ab"/>
            <w:rFonts w:hint="eastAsia"/>
          </w:rPr>
          <w:t xml:space="preserve">4 </w:t>
        </w:r>
        <w:r w:rsidR="00366327" w:rsidRPr="006D0579">
          <w:rPr>
            <w:rStyle w:val="ab"/>
          </w:rPr>
          <w:tab/>
        </w:r>
        <w:r w:rsidR="00366327" w:rsidRPr="006D0579">
          <w:rPr>
            <w:rStyle w:val="ab"/>
            <w:rFonts w:hint="eastAsia"/>
          </w:rPr>
          <w:t>CRM Deve</w:t>
        </w:r>
        <w:r w:rsidR="00366327" w:rsidRPr="006D0579">
          <w:rPr>
            <w:rStyle w:val="ab"/>
            <w:rFonts w:hint="eastAsia"/>
          </w:rPr>
          <w:t>l</w:t>
        </w:r>
        <w:r w:rsidR="00366327" w:rsidRPr="006D0579">
          <w:rPr>
            <w:rStyle w:val="ab"/>
            <w:rFonts w:hint="eastAsia"/>
          </w:rPr>
          <w:t>o</w:t>
        </w:r>
        <w:r w:rsidR="00366327" w:rsidRPr="006D0579">
          <w:rPr>
            <w:rStyle w:val="ab"/>
            <w:rFonts w:hint="eastAsia"/>
          </w:rPr>
          <w:t>p</w:t>
        </w:r>
        <w:r w:rsidR="00366327" w:rsidRPr="006D0579">
          <w:rPr>
            <w:rStyle w:val="ab"/>
            <w:rFonts w:hint="eastAsia"/>
          </w:rPr>
          <w:t xml:space="preserve">ment </w:t>
        </w:r>
        <w:r w:rsidR="00366327" w:rsidRPr="006D0579">
          <w:rPr>
            <w:rStyle w:val="ab"/>
          </w:rPr>
          <w:t>..................................................................................................................7</w:t>
        </w:r>
      </w:hyperlink>
    </w:p>
    <w:p w:rsidR="008C5E7E" w:rsidRPr="006D0579" w:rsidRDefault="008C5E7E">
      <w:pPr>
        <w:rPr>
          <w:u w:val="single"/>
        </w:rPr>
      </w:pPr>
    </w:p>
    <w:p w:rsidR="008C5E7E" w:rsidRPr="006D0579" w:rsidRDefault="004A10B4">
      <w:pPr>
        <w:rPr>
          <w:u w:val="single"/>
        </w:rPr>
      </w:pPr>
      <w:hyperlink w:anchor="CRM_Development_Environment_5" w:history="1">
        <w:r w:rsidR="00366327" w:rsidRPr="006D0579">
          <w:rPr>
            <w:rStyle w:val="ab"/>
            <w:rFonts w:hint="eastAsia"/>
          </w:rPr>
          <w:t xml:space="preserve">5 </w:t>
        </w:r>
        <w:r w:rsidR="00366327" w:rsidRPr="006D0579">
          <w:rPr>
            <w:rStyle w:val="ab"/>
          </w:rPr>
          <w:tab/>
        </w:r>
        <w:r w:rsidR="00366327" w:rsidRPr="006D0579">
          <w:rPr>
            <w:rStyle w:val="ab"/>
            <w:rFonts w:hint="eastAsia"/>
          </w:rPr>
          <w:t>CRM Dev</w:t>
        </w:r>
        <w:r w:rsidR="00366327" w:rsidRPr="006D0579">
          <w:rPr>
            <w:rStyle w:val="ab"/>
            <w:rFonts w:hint="eastAsia"/>
          </w:rPr>
          <w:t>e</w:t>
        </w:r>
        <w:r w:rsidR="00366327" w:rsidRPr="006D0579">
          <w:rPr>
            <w:rStyle w:val="ab"/>
            <w:rFonts w:hint="eastAsia"/>
          </w:rPr>
          <w:t>lo</w:t>
        </w:r>
        <w:r w:rsidR="00366327" w:rsidRPr="006D0579">
          <w:rPr>
            <w:rStyle w:val="ab"/>
            <w:rFonts w:hint="eastAsia"/>
          </w:rPr>
          <w:t>p</w:t>
        </w:r>
        <w:r w:rsidR="00366327" w:rsidRPr="006D0579">
          <w:rPr>
            <w:rStyle w:val="ab"/>
            <w:rFonts w:hint="eastAsia"/>
          </w:rPr>
          <w:t>men</w:t>
        </w:r>
        <w:r w:rsidR="00366327" w:rsidRPr="006D0579">
          <w:rPr>
            <w:rStyle w:val="ab"/>
            <w:rFonts w:hint="eastAsia"/>
          </w:rPr>
          <w:t>t</w:t>
        </w:r>
        <w:r w:rsidR="00366327" w:rsidRPr="006D0579">
          <w:rPr>
            <w:rStyle w:val="ab"/>
            <w:rFonts w:hint="eastAsia"/>
          </w:rPr>
          <w:t xml:space="preserve"> Environment </w:t>
        </w:r>
        <w:r w:rsidR="00366327" w:rsidRPr="006D0579">
          <w:rPr>
            <w:rStyle w:val="ab"/>
          </w:rPr>
          <w:t>............................................................................................8</w:t>
        </w:r>
      </w:hyperlink>
    </w:p>
    <w:p w:rsidR="008C5E7E" w:rsidRPr="006D0579" w:rsidRDefault="008C5E7E">
      <w:pPr>
        <w:rPr>
          <w:u w:val="single"/>
        </w:rPr>
      </w:pPr>
    </w:p>
    <w:p w:rsidR="008C5E7E" w:rsidRPr="006D0579" w:rsidRDefault="004A10B4">
      <w:pPr>
        <w:rPr>
          <w:u w:val="single"/>
        </w:rPr>
      </w:pPr>
      <w:hyperlink w:anchor="CRM_Deployment_Environment_6" w:history="1">
        <w:r w:rsidR="00366327" w:rsidRPr="006D0579">
          <w:rPr>
            <w:rStyle w:val="ab"/>
            <w:rFonts w:hint="eastAsia"/>
          </w:rPr>
          <w:t xml:space="preserve">6 </w:t>
        </w:r>
        <w:r w:rsidR="00366327" w:rsidRPr="006D0579">
          <w:rPr>
            <w:rStyle w:val="ab"/>
          </w:rPr>
          <w:tab/>
        </w:r>
        <w:r w:rsidR="00366327" w:rsidRPr="006D0579">
          <w:rPr>
            <w:rStyle w:val="ab"/>
            <w:rFonts w:hint="eastAsia"/>
          </w:rPr>
          <w:t>CRM Deploym</w:t>
        </w:r>
        <w:r w:rsidR="00366327" w:rsidRPr="006D0579">
          <w:rPr>
            <w:rStyle w:val="ab"/>
            <w:rFonts w:hint="eastAsia"/>
          </w:rPr>
          <w:t>e</w:t>
        </w:r>
        <w:r w:rsidR="00366327" w:rsidRPr="006D0579">
          <w:rPr>
            <w:rStyle w:val="ab"/>
            <w:rFonts w:hint="eastAsia"/>
          </w:rPr>
          <w:t>n</w:t>
        </w:r>
        <w:r w:rsidR="00366327" w:rsidRPr="006D0579">
          <w:rPr>
            <w:rStyle w:val="ab"/>
            <w:rFonts w:hint="eastAsia"/>
          </w:rPr>
          <w:t>t En</w:t>
        </w:r>
        <w:r w:rsidR="00366327" w:rsidRPr="006D0579">
          <w:rPr>
            <w:rStyle w:val="ab"/>
            <w:rFonts w:hint="eastAsia"/>
          </w:rPr>
          <w:t>v</w:t>
        </w:r>
        <w:r w:rsidR="00366327" w:rsidRPr="006D0579">
          <w:rPr>
            <w:rStyle w:val="ab"/>
            <w:rFonts w:hint="eastAsia"/>
          </w:rPr>
          <w:t>ironment</w:t>
        </w:r>
        <w:r w:rsidR="00366327" w:rsidRPr="006D0579">
          <w:rPr>
            <w:rStyle w:val="ab"/>
          </w:rPr>
          <w:t xml:space="preserve"> ..............................................................................................9</w:t>
        </w:r>
      </w:hyperlink>
    </w:p>
    <w:p w:rsidR="008C5E7E" w:rsidRPr="006D0579" w:rsidRDefault="008C5E7E">
      <w:pPr>
        <w:rPr>
          <w:u w:val="single"/>
        </w:rPr>
      </w:pPr>
    </w:p>
    <w:p w:rsidR="008C5E7E" w:rsidRPr="006D0579" w:rsidRDefault="00481C84">
      <w:pPr>
        <w:rPr>
          <w:u w:val="single"/>
        </w:rPr>
      </w:pPr>
      <w:hyperlink w:anchor="CRM_Operation_Environment_Requirement_7" w:history="1">
        <w:r w:rsidR="00366327" w:rsidRPr="006D0579">
          <w:rPr>
            <w:rStyle w:val="ab"/>
            <w:rFonts w:hint="eastAsia"/>
          </w:rPr>
          <w:t xml:space="preserve">7 </w:t>
        </w:r>
        <w:r w:rsidR="00366327" w:rsidRPr="006D0579">
          <w:rPr>
            <w:rStyle w:val="ab"/>
          </w:rPr>
          <w:tab/>
        </w:r>
        <w:r w:rsidR="00366327" w:rsidRPr="006D0579">
          <w:rPr>
            <w:rStyle w:val="ab"/>
            <w:rFonts w:hint="eastAsia"/>
          </w:rPr>
          <w:t>CRM Operatio</w:t>
        </w:r>
        <w:r w:rsidR="00366327" w:rsidRPr="006D0579">
          <w:rPr>
            <w:rStyle w:val="ab"/>
            <w:rFonts w:hint="eastAsia"/>
          </w:rPr>
          <w:t>n</w:t>
        </w:r>
        <w:r w:rsidR="00366327" w:rsidRPr="006D0579">
          <w:rPr>
            <w:rStyle w:val="ab"/>
            <w:rFonts w:hint="eastAsia"/>
          </w:rPr>
          <w:t xml:space="preserve"> </w:t>
        </w:r>
        <w:r w:rsidR="00366327" w:rsidRPr="006D0579">
          <w:rPr>
            <w:rStyle w:val="ab"/>
            <w:rFonts w:hint="eastAsia"/>
          </w:rPr>
          <w:t>E</w:t>
        </w:r>
        <w:r w:rsidR="00366327" w:rsidRPr="006D0579">
          <w:rPr>
            <w:rStyle w:val="ab"/>
            <w:rFonts w:hint="eastAsia"/>
          </w:rPr>
          <w:t>nvironment Requirement</w:t>
        </w:r>
        <w:r w:rsidR="00366327" w:rsidRPr="006D0579">
          <w:rPr>
            <w:rStyle w:val="ab"/>
          </w:rPr>
          <w:t xml:space="preserve"> ......................................................................... 10</w:t>
        </w:r>
      </w:hyperlink>
    </w:p>
    <w:p w:rsidR="008C5E7E" w:rsidRPr="006D0579" w:rsidRDefault="008C5E7E">
      <w:pPr>
        <w:rPr>
          <w:u w:val="single"/>
        </w:rPr>
      </w:pPr>
    </w:p>
    <w:p w:rsidR="008C5E7E" w:rsidRPr="006D0579" w:rsidRDefault="00481C84">
      <w:pPr>
        <w:rPr>
          <w:u w:val="single"/>
        </w:rPr>
      </w:pPr>
      <w:hyperlink w:anchor="CRM_Level_0_Testing_Cases_8" w:history="1">
        <w:r w:rsidR="00366327" w:rsidRPr="006D0579">
          <w:rPr>
            <w:rStyle w:val="ab"/>
            <w:rFonts w:hint="eastAsia"/>
          </w:rPr>
          <w:t xml:space="preserve">8 </w:t>
        </w:r>
        <w:r w:rsidR="00366327" w:rsidRPr="006D0579">
          <w:rPr>
            <w:rStyle w:val="ab"/>
          </w:rPr>
          <w:tab/>
        </w:r>
        <w:r w:rsidR="00366327" w:rsidRPr="006D0579">
          <w:rPr>
            <w:rStyle w:val="ab"/>
            <w:rFonts w:hint="eastAsia"/>
          </w:rPr>
          <w:t>CRM Leve</w:t>
        </w:r>
        <w:r w:rsidR="00366327" w:rsidRPr="006D0579">
          <w:rPr>
            <w:rStyle w:val="ab"/>
            <w:rFonts w:hint="eastAsia"/>
          </w:rPr>
          <w:t>l</w:t>
        </w:r>
        <w:r w:rsidR="00366327" w:rsidRPr="006D0579">
          <w:rPr>
            <w:rStyle w:val="ab"/>
            <w:rFonts w:hint="eastAsia"/>
          </w:rPr>
          <w:t>-</w:t>
        </w:r>
        <w:r w:rsidR="00366327" w:rsidRPr="006D0579">
          <w:rPr>
            <w:rStyle w:val="ab"/>
            <w:rFonts w:hint="eastAsia"/>
          </w:rPr>
          <w:t>0 Testing Cases</w:t>
        </w:r>
        <w:r w:rsidR="00366327" w:rsidRPr="006D0579">
          <w:rPr>
            <w:rStyle w:val="ab"/>
          </w:rPr>
          <w:t xml:space="preserve"> ....................................................................................................11</w:t>
        </w:r>
      </w:hyperlink>
    </w:p>
    <w:p w:rsidR="008C5E7E" w:rsidRPr="006D0579" w:rsidRDefault="008C5E7E">
      <w:pPr>
        <w:rPr>
          <w:u w:val="single"/>
        </w:rPr>
      </w:pPr>
    </w:p>
    <w:p w:rsidR="008C5E7E" w:rsidRPr="006D0579" w:rsidRDefault="00481C84">
      <w:pPr>
        <w:rPr>
          <w:u w:val="single"/>
        </w:rPr>
      </w:pPr>
      <w:hyperlink w:anchor="CRM_Acceptance_Procedure_9" w:history="1">
        <w:r w:rsidR="00366327" w:rsidRPr="006D0579">
          <w:rPr>
            <w:rStyle w:val="ab"/>
            <w:rFonts w:hint="eastAsia"/>
          </w:rPr>
          <w:t xml:space="preserve">9 </w:t>
        </w:r>
        <w:r w:rsidR="00366327" w:rsidRPr="006D0579">
          <w:rPr>
            <w:rStyle w:val="ab"/>
          </w:rPr>
          <w:tab/>
          <w:t>CRM Acce</w:t>
        </w:r>
        <w:r w:rsidR="00366327" w:rsidRPr="006D0579">
          <w:rPr>
            <w:rStyle w:val="ab"/>
          </w:rPr>
          <w:t>p</w:t>
        </w:r>
        <w:r w:rsidR="00366327" w:rsidRPr="006D0579">
          <w:rPr>
            <w:rStyle w:val="ab"/>
          </w:rPr>
          <w:t>t</w:t>
        </w:r>
        <w:r w:rsidR="00366327" w:rsidRPr="006D0579">
          <w:rPr>
            <w:rStyle w:val="ab"/>
          </w:rPr>
          <w:t>a</w:t>
        </w:r>
        <w:r w:rsidR="00366327" w:rsidRPr="006D0579">
          <w:rPr>
            <w:rStyle w:val="ab"/>
          </w:rPr>
          <w:t>nce Procedure ..................................................................................................12</w:t>
        </w:r>
      </w:hyperlink>
    </w:p>
    <w:p w:rsidR="008C5E7E" w:rsidRDefault="008C5E7E"/>
    <w:p w:rsidR="008C5E7E" w:rsidRDefault="008C5E7E"/>
    <w:p w:rsidR="008C5E7E" w:rsidRDefault="008C5E7E"/>
    <w:p w:rsidR="008C5E7E" w:rsidRDefault="008C5E7E"/>
    <w:p w:rsidR="008C5E7E" w:rsidRDefault="008C5E7E"/>
    <w:p w:rsidR="008C5E7E" w:rsidRDefault="008C5E7E"/>
    <w:p w:rsidR="008C5E7E" w:rsidRDefault="008C5E7E"/>
    <w:p w:rsidR="008C5E7E" w:rsidRDefault="008C5E7E"/>
    <w:p w:rsidR="008C5E7E" w:rsidRDefault="008C5E7E"/>
    <w:p w:rsidR="008C5E7E" w:rsidRDefault="008C5E7E"/>
    <w:p w:rsidR="008C5E7E" w:rsidRDefault="008C5E7E"/>
    <w:p w:rsidR="008C5E7E" w:rsidRDefault="008C5E7E"/>
    <w:p w:rsidR="008C5E7E" w:rsidRDefault="008C5E7E"/>
    <w:p w:rsidR="008C5E7E" w:rsidRDefault="008C5E7E"/>
    <w:p w:rsidR="008C5E7E" w:rsidRDefault="008C5E7E"/>
    <w:p w:rsidR="008C5E7E" w:rsidRDefault="008C5E7E"/>
    <w:p w:rsidR="008C5E7E" w:rsidRDefault="008C5E7E"/>
    <w:p w:rsidR="008C5E7E" w:rsidRDefault="008C5E7E"/>
    <w:p w:rsidR="008C5E7E" w:rsidRDefault="008C5E7E"/>
    <w:p w:rsidR="008C5E7E" w:rsidRDefault="008C5E7E"/>
    <w:p w:rsidR="008C5E7E" w:rsidRDefault="008C5E7E"/>
    <w:p w:rsidR="008C5E7E" w:rsidRDefault="008C5E7E"/>
    <w:p w:rsidR="008C5E7E" w:rsidRDefault="008C5E7E"/>
    <w:p w:rsidR="008C5E7E" w:rsidRDefault="008C5E7E"/>
    <w:p w:rsidR="008C5E7E" w:rsidRDefault="00366327" w:rsidP="00D16D12">
      <w:pPr>
        <w:pStyle w:val="1"/>
        <w:rPr>
          <w:shd w:val="clear" w:color="FFFFFF" w:fill="D9D9D9"/>
        </w:rPr>
      </w:pPr>
      <w:r>
        <w:rPr>
          <w:rFonts w:hint="eastAsia"/>
          <w:shd w:val="clear" w:color="FFFFFF" w:fill="D9D9D9"/>
        </w:rPr>
        <w:t>1</w:t>
      </w:r>
      <w:r>
        <w:rPr>
          <w:shd w:val="clear" w:color="FFFFFF" w:fill="D9D9D9"/>
        </w:rPr>
        <w:tab/>
      </w:r>
      <w:r>
        <w:rPr>
          <w:rFonts w:hint="eastAsia"/>
          <w:shd w:val="clear" w:color="FFFFFF" w:fill="D9D9D9"/>
        </w:rPr>
        <w:t>Business Objectives</w:t>
      </w:r>
      <w:bookmarkStart w:id="0" w:name="Business_Objectives_1"/>
      <w:bookmarkEnd w:id="0"/>
      <w:r>
        <w:rPr>
          <w:rFonts w:hint="eastAsia"/>
          <w:shd w:val="clear" w:color="FFFFFF" w:fill="D9D9D9"/>
        </w:rPr>
        <w:t xml:space="preserve">                                  </w:t>
      </w:r>
    </w:p>
    <w:p w:rsidR="008C5E7E" w:rsidRDefault="008C5E7E">
      <w:pPr>
        <w:rPr>
          <w:b/>
          <w:bCs/>
        </w:rPr>
      </w:pPr>
    </w:p>
    <w:p w:rsidR="008C5E7E" w:rsidRDefault="00366327">
      <w:pPr>
        <w:ind w:firstLine="420"/>
        <w:rPr>
          <w:b/>
          <w:bCs/>
        </w:rPr>
      </w:pPr>
      <w:r>
        <w:t>The objectiveof CRM is to achieve a software service which allow our customers to be able to register, (email verification), login and logout, also it should support manager to be able to do customers creation, deletion and modifications, lastly but not the least, some simple privilege management of the managers and customers</w:t>
      </w:r>
      <w:bookmarkStart w:id="1" w:name="_GoBack"/>
      <w:bookmarkEnd w:id="1"/>
      <w:r>
        <w:t>.</w:t>
      </w:r>
    </w:p>
    <w:p w:rsidR="008C5E7E" w:rsidRDefault="008C5E7E"/>
    <w:p w:rsidR="008C5E7E" w:rsidRDefault="00366327">
      <w:r>
        <w:t xml:space="preserve">With the Alpha version, after our customer successfully registered the account and enabled by the manager, the first operation he or she can perform would be Peer to Peer Chat, in the future we are going to add more services and operations for our customers to perform, e.g. trading, deposit/withdraw and so on. </w:t>
      </w:r>
    </w:p>
    <w:p w:rsidR="008C5E7E" w:rsidRDefault="008C5E7E">
      <w:pPr>
        <w:rPr>
          <w:b/>
          <w:bCs/>
        </w:rPr>
      </w:pPr>
    </w:p>
    <w:p w:rsidR="008C5E7E" w:rsidRDefault="008C5E7E">
      <w:pPr>
        <w:rPr>
          <w:b/>
          <w:bCs/>
        </w:rPr>
      </w:pPr>
    </w:p>
    <w:p w:rsidR="008C5E7E" w:rsidRDefault="008C5E7E">
      <w:pPr>
        <w:rPr>
          <w:b/>
          <w:bCs/>
        </w:rPr>
      </w:pPr>
    </w:p>
    <w:p w:rsidR="008C5E7E" w:rsidRDefault="008C5E7E">
      <w:pPr>
        <w:rPr>
          <w:b/>
          <w:bCs/>
        </w:rPr>
      </w:pPr>
    </w:p>
    <w:p w:rsidR="008C5E7E" w:rsidRDefault="008C5E7E">
      <w:pPr>
        <w:rPr>
          <w:b/>
          <w:bCs/>
        </w:rPr>
      </w:pPr>
    </w:p>
    <w:p w:rsidR="008C5E7E" w:rsidRDefault="008C5E7E">
      <w:pPr>
        <w:rPr>
          <w:b/>
          <w:bCs/>
        </w:rPr>
      </w:pPr>
    </w:p>
    <w:p w:rsidR="008C5E7E" w:rsidRDefault="008C5E7E">
      <w:pPr>
        <w:rPr>
          <w:b/>
          <w:bCs/>
        </w:rPr>
      </w:pPr>
    </w:p>
    <w:p w:rsidR="008C5E7E" w:rsidRDefault="008C5E7E">
      <w:pPr>
        <w:rPr>
          <w:b/>
          <w:bCs/>
        </w:rPr>
      </w:pPr>
    </w:p>
    <w:p w:rsidR="008C5E7E" w:rsidRDefault="008C5E7E">
      <w:pPr>
        <w:rPr>
          <w:b/>
          <w:bCs/>
        </w:rPr>
      </w:pPr>
    </w:p>
    <w:p w:rsidR="008C5E7E" w:rsidRDefault="008C5E7E">
      <w:pPr>
        <w:rPr>
          <w:b/>
          <w:bCs/>
        </w:rPr>
      </w:pPr>
    </w:p>
    <w:p w:rsidR="008C5E7E" w:rsidRDefault="008C5E7E">
      <w:pPr>
        <w:rPr>
          <w:b/>
          <w:bCs/>
        </w:rPr>
      </w:pPr>
    </w:p>
    <w:p w:rsidR="008C5E7E" w:rsidRDefault="008C5E7E">
      <w:pPr>
        <w:rPr>
          <w:b/>
          <w:bCs/>
        </w:rPr>
      </w:pPr>
    </w:p>
    <w:p w:rsidR="008C5E7E" w:rsidRDefault="008C5E7E">
      <w:pPr>
        <w:rPr>
          <w:b/>
          <w:bCs/>
        </w:rPr>
      </w:pPr>
    </w:p>
    <w:p w:rsidR="008C5E7E" w:rsidRDefault="008C5E7E">
      <w:pPr>
        <w:rPr>
          <w:b/>
          <w:bCs/>
        </w:rPr>
      </w:pPr>
    </w:p>
    <w:p w:rsidR="008C5E7E" w:rsidRDefault="008C5E7E">
      <w:pPr>
        <w:rPr>
          <w:b/>
          <w:bCs/>
        </w:rPr>
      </w:pPr>
    </w:p>
    <w:p w:rsidR="008C5E7E" w:rsidRDefault="008C5E7E">
      <w:pPr>
        <w:rPr>
          <w:b/>
          <w:bCs/>
        </w:rPr>
      </w:pPr>
    </w:p>
    <w:p w:rsidR="008C5E7E" w:rsidRDefault="008C5E7E">
      <w:pPr>
        <w:rPr>
          <w:b/>
          <w:bCs/>
        </w:rPr>
      </w:pPr>
    </w:p>
    <w:p w:rsidR="008C5E7E" w:rsidRDefault="008C5E7E">
      <w:pPr>
        <w:rPr>
          <w:b/>
          <w:bCs/>
        </w:rPr>
      </w:pPr>
    </w:p>
    <w:p w:rsidR="008C5E7E" w:rsidRDefault="008C5E7E">
      <w:pPr>
        <w:rPr>
          <w:b/>
          <w:bCs/>
        </w:rPr>
      </w:pPr>
    </w:p>
    <w:p w:rsidR="008C5E7E" w:rsidRDefault="008C5E7E">
      <w:pPr>
        <w:rPr>
          <w:b/>
          <w:bCs/>
        </w:rPr>
      </w:pPr>
    </w:p>
    <w:p w:rsidR="008C5E7E" w:rsidRDefault="008C5E7E">
      <w:pPr>
        <w:rPr>
          <w:b/>
          <w:bCs/>
        </w:rPr>
      </w:pPr>
    </w:p>
    <w:p w:rsidR="008C5E7E" w:rsidRDefault="008C5E7E">
      <w:pPr>
        <w:rPr>
          <w:b/>
          <w:bCs/>
        </w:rPr>
      </w:pPr>
    </w:p>
    <w:p w:rsidR="008C5E7E" w:rsidRDefault="008C5E7E">
      <w:pPr>
        <w:rPr>
          <w:b/>
          <w:bCs/>
        </w:rPr>
      </w:pPr>
    </w:p>
    <w:p w:rsidR="008C5E7E" w:rsidRDefault="008C5E7E">
      <w:pPr>
        <w:rPr>
          <w:b/>
          <w:bCs/>
        </w:rPr>
      </w:pPr>
    </w:p>
    <w:p w:rsidR="008C5E7E" w:rsidRDefault="008C5E7E">
      <w:pPr>
        <w:rPr>
          <w:b/>
          <w:bCs/>
        </w:rPr>
      </w:pPr>
    </w:p>
    <w:p w:rsidR="008C5E7E" w:rsidRDefault="008C5E7E">
      <w:pPr>
        <w:rPr>
          <w:b/>
          <w:bCs/>
        </w:rPr>
      </w:pPr>
    </w:p>
    <w:p w:rsidR="008C5E7E" w:rsidRDefault="008C5E7E">
      <w:pPr>
        <w:rPr>
          <w:b/>
          <w:bCs/>
        </w:rPr>
      </w:pPr>
    </w:p>
    <w:p w:rsidR="008C5E7E" w:rsidRDefault="008C5E7E">
      <w:pPr>
        <w:rPr>
          <w:b/>
          <w:bCs/>
        </w:rPr>
      </w:pPr>
    </w:p>
    <w:p w:rsidR="008C5E7E" w:rsidRDefault="008C5E7E">
      <w:pPr>
        <w:rPr>
          <w:b/>
          <w:bCs/>
        </w:rPr>
      </w:pPr>
    </w:p>
    <w:p w:rsidR="008C5E7E" w:rsidRDefault="008C5E7E">
      <w:pPr>
        <w:rPr>
          <w:b/>
          <w:bCs/>
        </w:rPr>
      </w:pPr>
    </w:p>
    <w:p w:rsidR="008C5E7E" w:rsidRDefault="008C5E7E">
      <w:pPr>
        <w:rPr>
          <w:b/>
          <w:bCs/>
        </w:rPr>
      </w:pPr>
    </w:p>
    <w:p w:rsidR="008C5E7E" w:rsidRDefault="008C5E7E">
      <w:pPr>
        <w:rPr>
          <w:b/>
          <w:bCs/>
        </w:rPr>
      </w:pPr>
    </w:p>
    <w:p w:rsidR="008C5E7E" w:rsidRDefault="00366327" w:rsidP="00D16D12">
      <w:pPr>
        <w:pStyle w:val="1"/>
      </w:pPr>
      <w:bookmarkStart w:id="2" w:name="CRM_Basic_Requirements_Breakdowns_2"/>
      <w:bookmarkEnd w:id="2"/>
      <w:r>
        <w:rPr>
          <w:shd w:val="clear" w:color="FFFFFF" w:fill="D9D9D9"/>
        </w:rPr>
        <w:t>2</w:t>
      </w:r>
      <w:r>
        <w:rPr>
          <w:shd w:val="clear" w:color="FFFFFF" w:fill="D9D9D9"/>
        </w:rPr>
        <w:tab/>
      </w:r>
      <w:r>
        <w:rPr>
          <w:rFonts w:hint="eastAsia"/>
          <w:shd w:val="clear" w:color="FFFFFF" w:fill="D9D9D9"/>
        </w:rPr>
        <w:t xml:space="preserve">CRM Basic Requirements Breakdowns </w:t>
      </w:r>
    </w:p>
    <w:p w:rsidR="008C5E7E" w:rsidRDefault="008C5E7E">
      <w:pPr>
        <w:rPr>
          <w:b/>
          <w:bCs/>
        </w:rPr>
      </w:pPr>
    </w:p>
    <w:p w:rsidR="008C5E7E" w:rsidRPr="007E6497" w:rsidRDefault="00366327" w:rsidP="007E6497">
      <w:pPr>
        <w:pStyle w:val="2"/>
        <w:rPr>
          <w:szCs w:val="21"/>
        </w:rPr>
      </w:pPr>
      <w:r w:rsidRPr="007E6497">
        <w:rPr>
          <w:szCs w:val="21"/>
        </w:rPr>
        <w:t>On Customer Side</w:t>
      </w:r>
    </w:p>
    <w:tbl>
      <w:tblPr>
        <w:tblStyle w:val="a5"/>
        <w:tblW w:w="8400" w:type="dxa"/>
        <w:tblInd w:w="122" w:type="dxa"/>
        <w:tblLayout w:type="fixed"/>
        <w:tblLook w:val="04A0"/>
      </w:tblPr>
      <w:tblGrid>
        <w:gridCol w:w="316"/>
        <w:gridCol w:w="3077"/>
        <w:gridCol w:w="5007"/>
      </w:tblGrid>
      <w:tr w:rsidR="008C5E7E">
        <w:tc>
          <w:tcPr>
            <w:tcW w:w="316" w:type="dxa"/>
          </w:tcPr>
          <w:p w:rsidR="008C5E7E" w:rsidRDefault="00366327">
            <w:pPr>
              <w:rPr>
                <w:b/>
                <w:bCs/>
              </w:rPr>
            </w:pPr>
            <w:r>
              <w:rPr>
                <w:b/>
                <w:bCs/>
              </w:rPr>
              <w:t>1</w:t>
            </w:r>
          </w:p>
        </w:tc>
        <w:tc>
          <w:tcPr>
            <w:tcW w:w="3077" w:type="dxa"/>
          </w:tcPr>
          <w:p w:rsidR="008C5E7E" w:rsidRDefault="00366327">
            <w:pPr>
              <w:rPr>
                <w:b/>
                <w:bCs/>
              </w:rPr>
            </w:pPr>
            <w:r>
              <w:t>Register Account</w:t>
            </w:r>
          </w:p>
        </w:tc>
        <w:tc>
          <w:tcPr>
            <w:tcW w:w="5007" w:type="dxa"/>
          </w:tcPr>
          <w:p w:rsidR="008C5E7E" w:rsidRDefault="00366327">
            <w:pPr>
              <w:rPr>
                <w:b/>
                <w:bCs/>
              </w:rPr>
            </w:pPr>
            <w:r>
              <w:t>A customer who has a valid email address should be able to register an account with our CRM.</w:t>
            </w:r>
          </w:p>
        </w:tc>
      </w:tr>
      <w:tr w:rsidR="008C5E7E">
        <w:tc>
          <w:tcPr>
            <w:tcW w:w="316" w:type="dxa"/>
          </w:tcPr>
          <w:p w:rsidR="008C5E7E" w:rsidRDefault="00366327">
            <w:pPr>
              <w:rPr>
                <w:b/>
                <w:bCs/>
              </w:rPr>
            </w:pPr>
            <w:r>
              <w:rPr>
                <w:b/>
                <w:bCs/>
              </w:rPr>
              <w:t>2</w:t>
            </w:r>
          </w:p>
        </w:tc>
        <w:tc>
          <w:tcPr>
            <w:tcW w:w="3077" w:type="dxa"/>
          </w:tcPr>
          <w:p w:rsidR="008C5E7E" w:rsidRDefault="00366327">
            <w:pPr>
              <w:rPr>
                <w:b/>
                <w:bCs/>
              </w:rPr>
            </w:pPr>
            <w:r>
              <w:t>Email Verification</w:t>
            </w:r>
          </w:p>
        </w:tc>
        <w:tc>
          <w:tcPr>
            <w:tcW w:w="5007" w:type="dxa"/>
          </w:tcPr>
          <w:p w:rsidR="008C5E7E" w:rsidRDefault="00366327">
            <w:pPr>
              <w:rPr>
                <w:b/>
                <w:bCs/>
              </w:rPr>
            </w:pPr>
            <w:r>
              <w:t>CRM require customer to verify their own email address in order to activate the account with us.</w:t>
            </w:r>
          </w:p>
        </w:tc>
      </w:tr>
      <w:tr w:rsidR="008C5E7E">
        <w:tc>
          <w:tcPr>
            <w:tcW w:w="316" w:type="dxa"/>
          </w:tcPr>
          <w:p w:rsidR="008C5E7E" w:rsidRDefault="00366327">
            <w:pPr>
              <w:rPr>
                <w:b/>
                <w:bCs/>
              </w:rPr>
            </w:pPr>
            <w:r>
              <w:rPr>
                <w:b/>
                <w:bCs/>
              </w:rPr>
              <w:t>3</w:t>
            </w:r>
          </w:p>
        </w:tc>
        <w:tc>
          <w:tcPr>
            <w:tcW w:w="3077" w:type="dxa"/>
          </w:tcPr>
          <w:p w:rsidR="008C5E7E" w:rsidRDefault="00366327">
            <w:pPr>
              <w:rPr>
                <w:b/>
                <w:bCs/>
              </w:rPr>
            </w:pPr>
            <w:r>
              <w:t>Login Access</w:t>
            </w:r>
          </w:p>
        </w:tc>
        <w:tc>
          <w:tcPr>
            <w:tcW w:w="5007" w:type="dxa"/>
          </w:tcPr>
          <w:p w:rsidR="008C5E7E" w:rsidRDefault="00366327">
            <w:r>
              <w:t>Account valid and activated, customer should be able to login with username and passwords</w:t>
            </w:r>
          </w:p>
        </w:tc>
      </w:tr>
      <w:tr w:rsidR="008C5E7E">
        <w:tc>
          <w:tcPr>
            <w:tcW w:w="316" w:type="dxa"/>
          </w:tcPr>
          <w:p w:rsidR="008C5E7E" w:rsidRDefault="00366327">
            <w:pPr>
              <w:rPr>
                <w:b/>
                <w:bCs/>
              </w:rPr>
            </w:pPr>
            <w:r>
              <w:rPr>
                <w:b/>
                <w:bCs/>
              </w:rPr>
              <w:t>4</w:t>
            </w:r>
          </w:p>
        </w:tc>
        <w:tc>
          <w:tcPr>
            <w:tcW w:w="3077" w:type="dxa"/>
          </w:tcPr>
          <w:p w:rsidR="008C5E7E" w:rsidRDefault="00366327">
            <w:pPr>
              <w:rPr>
                <w:b/>
                <w:bCs/>
              </w:rPr>
            </w:pPr>
            <w:r>
              <w:t>Logout Access</w:t>
            </w:r>
          </w:p>
        </w:tc>
        <w:tc>
          <w:tcPr>
            <w:tcW w:w="5007" w:type="dxa"/>
          </w:tcPr>
          <w:p w:rsidR="008C5E7E" w:rsidRDefault="00366327">
            <w:pPr>
              <w:jc w:val="left"/>
            </w:pPr>
            <w:r>
              <w:t>After login, customer should be able to logout themselves from the system.</w:t>
            </w:r>
          </w:p>
        </w:tc>
      </w:tr>
      <w:tr w:rsidR="008C5E7E">
        <w:tc>
          <w:tcPr>
            <w:tcW w:w="316" w:type="dxa"/>
          </w:tcPr>
          <w:p w:rsidR="008C5E7E" w:rsidRDefault="00366327">
            <w:pPr>
              <w:rPr>
                <w:b/>
                <w:bCs/>
              </w:rPr>
            </w:pPr>
            <w:r>
              <w:rPr>
                <w:b/>
                <w:bCs/>
              </w:rPr>
              <w:t>5</w:t>
            </w:r>
          </w:p>
        </w:tc>
        <w:tc>
          <w:tcPr>
            <w:tcW w:w="3077" w:type="dxa"/>
          </w:tcPr>
          <w:p w:rsidR="008C5E7E" w:rsidRDefault="00366327">
            <w:pPr>
              <w:rPr>
                <w:b/>
                <w:bCs/>
              </w:rPr>
            </w:pPr>
            <w:r>
              <w:t>Change Passwords</w:t>
            </w:r>
          </w:p>
        </w:tc>
        <w:tc>
          <w:tcPr>
            <w:tcW w:w="5007" w:type="dxa"/>
          </w:tcPr>
          <w:p w:rsidR="008C5E7E" w:rsidRDefault="00366327">
            <w:r>
              <w:t>After success login, customer should be able to change his or her passwords</w:t>
            </w:r>
          </w:p>
        </w:tc>
      </w:tr>
      <w:tr w:rsidR="008C5E7E">
        <w:tc>
          <w:tcPr>
            <w:tcW w:w="316" w:type="dxa"/>
          </w:tcPr>
          <w:p w:rsidR="008C5E7E" w:rsidRDefault="00366327">
            <w:pPr>
              <w:rPr>
                <w:b/>
                <w:bCs/>
              </w:rPr>
            </w:pPr>
            <w:r>
              <w:rPr>
                <w:b/>
                <w:bCs/>
              </w:rPr>
              <w:t>6</w:t>
            </w:r>
          </w:p>
        </w:tc>
        <w:tc>
          <w:tcPr>
            <w:tcW w:w="3077" w:type="dxa"/>
          </w:tcPr>
          <w:p w:rsidR="008C5E7E" w:rsidRDefault="00366327">
            <w:pPr>
              <w:rPr>
                <w:b/>
                <w:bCs/>
              </w:rPr>
            </w:pPr>
            <w:r>
              <w:t>Forgot Passwords</w:t>
            </w:r>
          </w:p>
        </w:tc>
        <w:tc>
          <w:tcPr>
            <w:tcW w:w="5007" w:type="dxa"/>
          </w:tcPr>
          <w:p w:rsidR="008C5E7E" w:rsidRDefault="00366327">
            <w:pPr>
              <w:jc w:val="left"/>
            </w:pPr>
            <w:r>
              <w:t>if customer forgot his or her passwords, this functionality should be able to help him or her to reset the passwords.</w:t>
            </w:r>
          </w:p>
        </w:tc>
      </w:tr>
      <w:tr w:rsidR="008C5E7E">
        <w:tc>
          <w:tcPr>
            <w:tcW w:w="316" w:type="dxa"/>
          </w:tcPr>
          <w:p w:rsidR="008C5E7E" w:rsidRDefault="00366327">
            <w:pPr>
              <w:rPr>
                <w:b/>
                <w:bCs/>
              </w:rPr>
            </w:pPr>
            <w:r>
              <w:rPr>
                <w:b/>
                <w:bCs/>
              </w:rPr>
              <w:t>7</w:t>
            </w:r>
          </w:p>
        </w:tc>
        <w:tc>
          <w:tcPr>
            <w:tcW w:w="3077" w:type="dxa"/>
          </w:tcPr>
          <w:p w:rsidR="008C5E7E" w:rsidRDefault="00366327">
            <w:pPr>
              <w:rPr>
                <w:b/>
                <w:bCs/>
              </w:rPr>
            </w:pPr>
            <w:r>
              <w:t>Modification of Customer Details</w:t>
            </w:r>
          </w:p>
        </w:tc>
        <w:tc>
          <w:tcPr>
            <w:tcW w:w="5007" w:type="dxa"/>
          </w:tcPr>
          <w:p w:rsidR="008C5E7E" w:rsidRDefault="00366327">
            <w:r>
              <w:t>Once customer has login, he or she should be able to modify his or her own contact details and other information s beside login ID.</w:t>
            </w:r>
          </w:p>
        </w:tc>
      </w:tr>
    </w:tbl>
    <w:p w:rsidR="008C5E7E" w:rsidRDefault="008C5E7E">
      <w:pPr>
        <w:rPr>
          <w:b/>
          <w:bCs/>
        </w:rPr>
      </w:pPr>
    </w:p>
    <w:p w:rsidR="008C5E7E" w:rsidRDefault="008C5E7E"/>
    <w:p w:rsidR="008C5E7E" w:rsidRDefault="00366327" w:rsidP="007E6497">
      <w:pPr>
        <w:pStyle w:val="2"/>
      </w:pPr>
      <w:r>
        <w:lastRenderedPageBreak/>
        <w:t>On Manager Side</w:t>
      </w:r>
    </w:p>
    <w:tbl>
      <w:tblPr>
        <w:tblStyle w:val="a5"/>
        <w:tblW w:w="8400" w:type="dxa"/>
        <w:tblInd w:w="122" w:type="dxa"/>
        <w:tblLayout w:type="fixed"/>
        <w:tblLook w:val="04A0"/>
      </w:tblPr>
      <w:tblGrid>
        <w:gridCol w:w="491"/>
        <w:gridCol w:w="2902"/>
        <w:gridCol w:w="5007"/>
      </w:tblGrid>
      <w:tr w:rsidR="008C5E7E">
        <w:tc>
          <w:tcPr>
            <w:tcW w:w="491" w:type="dxa"/>
          </w:tcPr>
          <w:p w:rsidR="008C5E7E" w:rsidRDefault="00366327">
            <w:pPr>
              <w:rPr>
                <w:b/>
                <w:bCs/>
              </w:rPr>
            </w:pPr>
            <w:r>
              <w:rPr>
                <w:b/>
                <w:bCs/>
              </w:rPr>
              <w:t>8</w:t>
            </w:r>
          </w:p>
        </w:tc>
        <w:tc>
          <w:tcPr>
            <w:tcW w:w="2902" w:type="dxa"/>
          </w:tcPr>
          <w:p w:rsidR="008C5E7E" w:rsidRDefault="00366327">
            <w:r>
              <w:t>Manager Login</w:t>
            </w:r>
          </w:p>
        </w:tc>
        <w:tc>
          <w:tcPr>
            <w:tcW w:w="5007" w:type="dxa"/>
          </w:tcPr>
          <w:p w:rsidR="008C5E7E" w:rsidRDefault="00366327">
            <w:pPr>
              <w:rPr>
                <w:b/>
                <w:bCs/>
              </w:rPr>
            </w:pPr>
            <w:r>
              <w:t>Account valid and activated, manager should be able to login with username and passwords</w:t>
            </w:r>
          </w:p>
        </w:tc>
      </w:tr>
      <w:tr w:rsidR="008C5E7E">
        <w:tc>
          <w:tcPr>
            <w:tcW w:w="491" w:type="dxa"/>
          </w:tcPr>
          <w:p w:rsidR="008C5E7E" w:rsidRDefault="00366327">
            <w:pPr>
              <w:rPr>
                <w:b/>
                <w:bCs/>
              </w:rPr>
            </w:pPr>
            <w:r>
              <w:rPr>
                <w:b/>
                <w:bCs/>
              </w:rPr>
              <w:t>9</w:t>
            </w:r>
          </w:p>
        </w:tc>
        <w:tc>
          <w:tcPr>
            <w:tcW w:w="2902" w:type="dxa"/>
          </w:tcPr>
          <w:p w:rsidR="008C5E7E" w:rsidRDefault="00366327">
            <w:pPr>
              <w:rPr>
                <w:b/>
                <w:bCs/>
              </w:rPr>
            </w:pPr>
            <w:r>
              <w:t>Manager Logout</w:t>
            </w:r>
          </w:p>
        </w:tc>
        <w:tc>
          <w:tcPr>
            <w:tcW w:w="5007" w:type="dxa"/>
          </w:tcPr>
          <w:p w:rsidR="008C5E7E" w:rsidRDefault="00366327">
            <w:pPr>
              <w:jc w:val="left"/>
              <w:rPr>
                <w:b/>
                <w:bCs/>
              </w:rPr>
            </w:pPr>
            <w:r>
              <w:t>After login, manager should be able to logout themselves from the system.</w:t>
            </w:r>
          </w:p>
        </w:tc>
      </w:tr>
      <w:tr w:rsidR="008C5E7E">
        <w:tc>
          <w:tcPr>
            <w:tcW w:w="491" w:type="dxa"/>
          </w:tcPr>
          <w:p w:rsidR="008C5E7E" w:rsidRDefault="00366327">
            <w:pPr>
              <w:rPr>
                <w:b/>
                <w:bCs/>
              </w:rPr>
            </w:pPr>
            <w:r>
              <w:rPr>
                <w:b/>
                <w:bCs/>
              </w:rPr>
              <w:t>10</w:t>
            </w:r>
          </w:p>
        </w:tc>
        <w:tc>
          <w:tcPr>
            <w:tcW w:w="2902" w:type="dxa"/>
          </w:tcPr>
          <w:p w:rsidR="008C5E7E" w:rsidRDefault="00366327">
            <w:pPr>
              <w:rPr>
                <w:b/>
                <w:bCs/>
              </w:rPr>
            </w:pPr>
            <w:r>
              <w:t>Manager Change Passwords</w:t>
            </w:r>
          </w:p>
        </w:tc>
        <w:tc>
          <w:tcPr>
            <w:tcW w:w="5007" w:type="dxa"/>
          </w:tcPr>
          <w:p w:rsidR="008C5E7E" w:rsidRDefault="00366327">
            <w:pPr>
              <w:jc w:val="left"/>
            </w:pPr>
            <w:r>
              <w:t>After success login, manager should be able to change his or her passwords</w:t>
            </w:r>
          </w:p>
        </w:tc>
      </w:tr>
      <w:tr w:rsidR="008C5E7E">
        <w:tc>
          <w:tcPr>
            <w:tcW w:w="491" w:type="dxa"/>
          </w:tcPr>
          <w:p w:rsidR="008C5E7E" w:rsidRDefault="00366327">
            <w:pPr>
              <w:rPr>
                <w:b/>
                <w:bCs/>
              </w:rPr>
            </w:pPr>
            <w:r>
              <w:rPr>
                <w:b/>
                <w:bCs/>
              </w:rPr>
              <w:t>11</w:t>
            </w:r>
          </w:p>
        </w:tc>
        <w:tc>
          <w:tcPr>
            <w:tcW w:w="2902" w:type="dxa"/>
          </w:tcPr>
          <w:p w:rsidR="008C5E7E" w:rsidRDefault="00366327">
            <w:pPr>
              <w:rPr>
                <w:b/>
                <w:bCs/>
              </w:rPr>
            </w:pPr>
            <w:r>
              <w:t>Manager Forgot Passwords</w:t>
            </w:r>
          </w:p>
        </w:tc>
        <w:tc>
          <w:tcPr>
            <w:tcW w:w="5007" w:type="dxa"/>
          </w:tcPr>
          <w:p w:rsidR="008C5E7E" w:rsidRDefault="00366327">
            <w:pPr>
              <w:jc w:val="left"/>
            </w:pPr>
            <w:r>
              <w:t>if manager forgot his or her passwords, this functionality should be able to help him or her to reset the passwords.</w:t>
            </w:r>
          </w:p>
        </w:tc>
      </w:tr>
      <w:tr w:rsidR="008C5E7E">
        <w:tc>
          <w:tcPr>
            <w:tcW w:w="491" w:type="dxa"/>
          </w:tcPr>
          <w:p w:rsidR="008C5E7E" w:rsidRDefault="00366327">
            <w:pPr>
              <w:rPr>
                <w:b/>
                <w:bCs/>
              </w:rPr>
            </w:pPr>
            <w:r>
              <w:rPr>
                <w:b/>
                <w:bCs/>
              </w:rPr>
              <w:t>12</w:t>
            </w:r>
          </w:p>
        </w:tc>
        <w:tc>
          <w:tcPr>
            <w:tcW w:w="2902" w:type="dxa"/>
          </w:tcPr>
          <w:p w:rsidR="008C5E7E" w:rsidRDefault="00366327">
            <w:pPr>
              <w:rPr>
                <w:b/>
                <w:bCs/>
              </w:rPr>
            </w:pPr>
            <w:r>
              <w:t xml:space="preserve">Manager Create Customer </w:t>
            </w:r>
          </w:p>
        </w:tc>
        <w:tc>
          <w:tcPr>
            <w:tcW w:w="5007" w:type="dxa"/>
          </w:tcPr>
          <w:p w:rsidR="008C5E7E" w:rsidRDefault="00366327">
            <w:r>
              <w:t>After Manager Login, if he/she has the privilege then, he/she should be able to create customer account.</w:t>
            </w:r>
          </w:p>
        </w:tc>
      </w:tr>
      <w:tr w:rsidR="008C5E7E">
        <w:tc>
          <w:tcPr>
            <w:tcW w:w="491" w:type="dxa"/>
          </w:tcPr>
          <w:p w:rsidR="008C5E7E" w:rsidRDefault="00366327">
            <w:pPr>
              <w:rPr>
                <w:b/>
                <w:bCs/>
              </w:rPr>
            </w:pPr>
            <w:r>
              <w:rPr>
                <w:b/>
                <w:bCs/>
              </w:rPr>
              <w:t>13</w:t>
            </w:r>
          </w:p>
        </w:tc>
        <w:tc>
          <w:tcPr>
            <w:tcW w:w="2902" w:type="dxa"/>
          </w:tcPr>
          <w:p w:rsidR="008C5E7E" w:rsidRDefault="00366327">
            <w:pPr>
              <w:rPr>
                <w:b/>
                <w:bCs/>
              </w:rPr>
            </w:pPr>
            <w:r>
              <w:t>Manager Delete Customer*</w:t>
            </w:r>
          </w:p>
        </w:tc>
        <w:tc>
          <w:tcPr>
            <w:tcW w:w="5007" w:type="dxa"/>
          </w:tcPr>
          <w:p w:rsidR="008C5E7E" w:rsidRDefault="00366327">
            <w:r>
              <w:t>After Manager Login, if he/she has the privilege then, he/she should be able to delete customer account. (if customer has not yet done any trading operations, if not just frozen the account )</w:t>
            </w:r>
          </w:p>
        </w:tc>
      </w:tr>
      <w:tr w:rsidR="008C5E7E">
        <w:tc>
          <w:tcPr>
            <w:tcW w:w="491" w:type="dxa"/>
          </w:tcPr>
          <w:p w:rsidR="008C5E7E" w:rsidRDefault="00366327">
            <w:pPr>
              <w:rPr>
                <w:b/>
                <w:bCs/>
              </w:rPr>
            </w:pPr>
            <w:r>
              <w:rPr>
                <w:b/>
                <w:bCs/>
              </w:rPr>
              <w:t>14</w:t>
            </w:r>
          </w:p>
        </w:tc>
        <w:tc>
          <w:tcPr>
            <w:tcW w:w="2902" w:type="dxa"/>
          </w:tcPr>
          <w:p w:rsidR="008C5E7E" w:rsidRDefault="00366327">
            <w:pPr>
              <w:jc w:val="left"/>
            </w:pPr>
            <w:r>
              <w:t>Manager Modify Customer’s Contact Information</w:t>
            </w:r>
          </w:p>
          <w:p w:rsidR="008C5E7E" w:rsidRDefault="008C5E7E">
            <w:pPr>
              <w:jc w:val="center"/>
            </w:pPr>
          </w:p>
        </w:tc>
        <w:tc>
          <w:tcPr>
            <w:tcW w:w="5007" w:type="dxa"/>
          </w:tcPr>
          <w:p w:rsidR="008C5E7E" w:rsidRDefault="00366327">
            <w:r>
              <w:t>After Manager Login, if he/she has the privilege then, he/she should be able to modify customer’s contact information.</w:t>
            </w:r>
          </w:p>
        </w:tc>
      </w:tr>
      <w:tr w:rsidR="008C5E7E">
        <w:trPr>
          <w:trHeight w:val="931"/>
        </w:trPr>
        <w:tc>
          <w:tcPr>
            <w:tcW w:w="491" w:type="dxa"/>
          </w:tcPr>
          <w:p w:rsidR="008C5E7E" w:rsidRDefault="00366327">
            <w:pPr>
              <w:rPr>
                <w:b/>
                <w:bCs/>
              </w:rPr>
            </w:pPr>
            <w:r>
              <w:rPr>
                <w:b/>
                <w:bCs/>
              </w:rPr>
              <w:t>15</w:t>
            </w:r>
          </w:p>
        </w:tc>
        <w:tc>
          <w:tcPr>
            <w:tcW w:w="2902" w:type="dxa"/>
          </w:tcPr>
          <w:p w:rsidR="008C5E7E" w:rsidRDefault="00366327">
            <w:pPr>
              <w:jc w:val="left"/>
            </w:pPr>
            <w:r>
              <w:t>Manager Reset Customer’s Passwords</w:t>
            </w:r>
          </w:p>
          <w:p w:rsidR="008C5E7E" w:rsidRDefault="008C5E7E">
            <w:pPr>
              <w:jc w:val="left"/>
            </w:pPr>
          </w:p>
        </w:tc>
        <w:tc>
          <w:tcPr>
            <w:tcW w:w="5007" w:type="dxa"/>
          </w:tcPr>
          <w:p w:rsidR="008C5E7E" w:rsidRDefault="00366327">
            <w:r>
              <w:t>After Manager Login, if he/she has the privilege then, he/she should be able to trigger customer’s passwords reset function.</w:t>
            </w:r>
          </w:p>
        </w:tc>
      </w:tr>
      <w:tr w:rsidR="008C5E7E">
        <w:tc>
          <w:tcPr>
            <w:tcW w:w="491" w:type="dxa"/>
          </w:tcPr>
          <w:p w:rsidR="008C5E7E" w:rsidRDefault="00366327">
            <w:pPr>
              <w:rPr>
                <w:b/>
                <w:bCs/>
              </w:rPr>
            </w:pPr>
            <w:r>
              <w:rPr>
                <w:b/>
                <w:bCs/>
              </w:rPr>
              <w:t>16</w:t>
            </w:r>
          </w:p>
        </w:tc>
        <w:tc>
          <w:tcPr>
            <w:tcW w:w="2902" w:type="dxa"/>
          </w:tcPr>
          <w:p w:rsidR="008C5E7E" w:rsidRDefault="00366327">
            <w:pPr>
              <w:jc w:val="left"/>
            </w:pPr>
            <w:r>
              <w:t>Manager Modify Customer’s Passwords</w:t>
            </w:r>
          </w:p>
        </w:tc>
        <w:tc>
          <w:tcPr>
            <w:tcW w:w="5007" w:type="dxa"/>
          </w:tcPr>
          <w:p w:rsidR="008C5E7E" w:rsidRDefault="00366327">
            <w:r>
              <w:t>After Manager Login, if he/she has the privilege then, he/she should be able to modify customer’s contact information.</w:t>
            </w:r>
          </w:p>
        </w:tc>
      </w:tr>
      <w:tr w:rsidR="008C5E7E">
        <w:tc>
          <w:tcPr>
            <w:tcW w:w="491" w:type="dxa"/>
          </w:tcPr>
          <w:p w:rsidR="008C5E7E" w:rsidRDefault="00366327">
            <w:pPr>
              <w:rPr>
                <w:b/>
                <w:bCs/>
              </w:rPr>
            </w:pPr>
            <w:r>
              <w:rPr>
                <w:b/>
                <w:bCs/>
              </w:rPr>
              <w:t>17</w:t>
            </w:r>
          </w:p>
        </w:tc>
        <w:tc>
          <w:tcPr>
            <w:tcW w:w="2902" w:type="dxa"/>
          </w:tcPr>
          <w:p w:rsidR="008C5E7E" w:rsidRDefault="00366327">
            <w:pPr>
              <w:jc w:val="left"/>
            </w:pPr>
            <w:r>
              <w:t xml:space="preserve">Managers Privilege Management </w:t>
            </w:r>
          </w:p>
        </w:tc>
        <w:tc>
          <w:tcPr>
            <w:tcW w:w="5007" w:type="dxa"/>
          </w:tcPr>
          <w:p w:rsidR="008C5E7E" w:rsidRDefault="00366327">
            <w:pPr>
              <w:jc w:val="left"/>
            </w:pPr>
            <w:r>
              <w:t>Different Manager should have different privileges, some can modify customers’ passwords some can not, there is one type of manager can change other manger’s privilege.</w:t>
            </w:r>
          </w:p>
        </w:tc>
      </w:tr>
      <w:tr w:rsidR="008C5E7E">
        <w:tc>
          <w:tcPr>
            <w:tcW w:w="491" w:type="dxa"/>
          </w:tcPr>
          <w:p w:rsidR="008C5E7E" w:rsidRDefault="008C5E7E">
            <w:pPr>
              <w:rPr>
                <w:b/>
                <w:bCs/>
              </w:rPr>
            </w:pPr>
          </w:p>
        </w:tc>
        <w:tc>
          <w:tcPr>
            <w:tcW w:w="2902" w:type="dxa"/>
          </w:tcPr>
          <w:p w:rsidR="008C5E7E" w:rsidRDefault="008C5E7E">
            <w:pPr>
              <w:jc w:val="left"/>
            </w:pPr>
          </w:p>
        </w:tc>
        <w:tc>
          <w:tcPr>
            <w:tcW w:w="5007" w:type="dxa"/>
          </w:tcPr>
          <w:p w:rsidR="008C5E7E" w:rsidRDefault="008C5E7E">
            <w:pPr>
              <w:jc w:val="left"/>
            </w:pPr>
          </w:p>
        </w:tc>
      </w:tr>
    </w:tbl>
    <w:p w:rsidR="008C5E7E" w:rsidRDefault="008C5E7E"/>
    <w:p w:rsidR="008C5E7E" w:rsidRDefault="008C5E7E"/>
    <w:p w:rsidR="008C5E7E" w:rsidRDefault="008C5E7E">
      <w:pPr>
        <w:rPr>
          <w:b/>
          <w:bCs/>
        </w:rPr>
      </w:pPr>
    </w:p>
    <w:p w:rsidR="008C5E7E" w:rsidRDefault="008C5E7E">
      <w:pPr>
        <w:rPr>
          <w:b/>
          <w:bCs/>
        </w:rPr>
      </w:pPr>
    </w:p>
    <w:p w:rsidR="008C5E7E" w:rsidRPr="007E6497" w:rsidRDefault="00366327" w:rsidP="007E6497">
      <w:pPr>
        <w:pStyle w:val="2"/>
      </w:pPr>
      <w:r>
        <w:t xml:space="preserve">On Peer to Peer Chat </w:t>
      </w:r>
    </w:p>
    <w:tbl>
      <w:tblPr>
        <w:tblStyle w:val="a5"/>
        <w:tblW w:w="8400" w:type="dxa"/>
        <w:tblInd w:w="122" w:type="dxa"/>
        <w:tblLayout w:type="fixed"/>
        <w:tblLook w:val="04A0"/>
      </w:tblPr>
      <w:tblGrid>
        <w:gridCol w:w="460"/>
        <w:gridCol w:w="2933"/>
        <w:gridCol w:w="5007"/>
      </w:tblGrid>
      <w:tr w:rsidR="008C5E7E">
        <w:tc>
          <w:tcPr>
            <w:tcW w:w="460" w:type="dxa"/>
          </w:tcPr>
          <w:p w:rsidR="008C5E7E" w:rsidRDefault="00366327">
            <w:pPr>
              <w:rPr>
                <w:b/>
                <w:bCs/>
              </w:rPr>
            </w:pPr>
            <w:r>
              <w:rPr>
                <w:b/>
                <w:bCs/>
              </w:rPr>
              <w:t>P1</w:t>
            </w:r>
          </w:p>
        </w:tc>
        <w:tc>
          <w:tcPr>
            <w:tcW w:w="2933" w:type="dxa"/>
          </w:tcPr>
          <w:p w:rsidR="008C5E7E" w:rsidRDefault="00366327">
            <w:pPr>
              <w:rPr>
                <w:b/>
                <w:bCs/>
              </w:rPr>
            </w:pPr>
            <w:r>
              <w:t>Chat Backend Logs Records</w:t>
            </w:r>
          </w:p>
        </w:tc>
        <w:tc>
          <w:tcPr>
            <w:tcW w:w="5007" w:type="dxa"/>
          </w:tcPr>
          <w:p w:rsidR="008C5E7E" w:rsidRDefault="00366327">
            <w:pPr>
              <w:rPr>
                <w:b/>
                <w:bCs/>
              </w:rPr>
            </w:pPr>
            <w:r>
              <w:t>Two Peers’ chat logs records should be stored in the system</w:t>
            </w:r>
          </w:p>
        </w:tc>
      </w:tr>
      <w:tr w:rsidR="008C5E7E">
        <w:tc>
          <w:tcPr>
            <w:tcW w:w="460" w:type="dxa"/>
          </w:tcPr>
          <w:p w:rsidR="008C5E7E" w:rsidRDefault="00366327">
            <w:pPr>
              <w:rPr>
                <w:b/>
                <w:bCs/>
              </w:rPr>
            </w:pPr>
            <w:r>
              <w:rPr>
                <w:b/>
                <w:bCs/>
              </w:rPr>
              <w:t>P2</w:t>
            </w:r>
          </w:p>
        </w:tc>
        <w:tc>
          <w:tcPr>
            <w:tcW w:w="2933" w:type="dxa"/>
          </w:tcPr>
          <w:p w:rsidR="008C5E7E" w:rsidRDefault="00366327">
            <w:pPr>
              <w:rPr>
                <w:b/>
                <w:bCs/>
              </w:rPr>
            </w:pPr>
            <w:r>
              <w:t>Chat Backend Logs Queries</w:t>
            </w:r>
          </w:p>
        </w:tc>
        <w:tc>
          <w:tcPr>
            <w:tcW w:w="5007" w:type="dxa"/>
          </w:tcPr>
          <w:p w:rsidR="008C5E7E" w:rsidRDefault="00366327">
            <w:r>
              <w:t>Two Peers’ chat logs should be able to be fetched by each Peer.</w:t>
            </w:r>
          </w:p>
        </w:tc>
      </w:tr>
      <w:tr w:rsidR="008C5E7E">
        <w:tc>
          <w:tcPr>
            <w:tcW w:w="460" w:type="dxa"/>
          </w:tcPr>
          <w:p w:rsidR="008C5E7E" w:rsidRDefault="008C5E7E">
            <w:pPr>
              <w:rPr>
                <w:b/>
                <w:bCs/>
              </w:rPr>
            </w:pPr>
          </w:p>
        </w:tc>
        <w:tc>
          <w:tcPr>
            <w:tcW w:w="2933" w:type="dxa"/>
          </w:tcPr>
          <w:p w:rsidR="008C5E7E" w:rsidRDefault="008C5E7E"/>
        </w:tc>
        <w:tc>
          <w:tcPr>
            <w:tcW w:w="5007" w:type="dxa"/>
          </w:tcPr>
          <w:p w:rsidR="008C5E7E" w:rsidRDefault="008C5E7E"/>
        </w:tc>
      </w:tr>
    </w:tbl>
    <w:p w:rsidR="008C5E7E" w:rsidRDefault="008C5E7E">
      <w:pPr>
        <w:rPr>
          <w:b/>
          <w:bCs/>
        </w:rPr>
      </w:pPr>
    </w:p>
    <w:p w:rsidR="008C5E7E" w:rsidRDefault="008C5E7E">
      <w:pPr>
        <w:rPr>
          <w:b/>
          <w:bCs/>
        </w:rPr>
      </w:pPr>
    </w:p>
    <w:p w:rsidR="008C5E7E" w:rsidRDefault="008C5E7E">
      <w:pPr>
        <w:rPr>
          <w:b/>
          <w:bCs/>
        </w:rPr>
      </w:pPr>
    </w:p>
    <w:p w:rsidR="008C5E7E" w:rsidRDefault="008C5E7E">
      <w:pPr>
        <w:rPr>
          <w:b/>
          <w:bCs/>
        </w:rPr>
      </w:pPr>
    </w:p>
    <w:p w:rsidR="008C5E7E" w:rsidRDefault="008C5E7E">
      <w:pPr>
        <w:rPr>
          <w:b/>
          <w:bCs/>
        </w:rPr>
      </w:pPr>
    </w:p>
    <w:p w:rsidR="008C5E7E" w:rsidRDefault="008C5E7E">
      <w:pPr>
        <w:rPr>
          <w:b/>
          <w:bCs/>
        </w:rPr>
      </w:pPr>
    </w:p>
    <w:p w:rsidR="008C5E7E" w:rsidRDefault="008C5E7E">
      <w:pPr>
        <w:rPr>
          <w:b/>
          <w:bCs/>
        </w:rPr>
      </w:pPr>
    </w:p>
    <w:p w:rsidR="008C5E7E" w:rsidRDefault="008C5E7E">
      <w:pPr>
        <w:rPr>
          <w:b/>
          <w:bCs/>
        </w:rPr>
      </w:pPr>
    </w:p>
    <w:p w:rsidR="008C5E7E" w:rsidRDefault="008C5E7E">
      <w:pPr>
        <w:rPr>
          <w:b/>
          <w:bCs/>
        </w:rPr>
      </w:pPr>
    </w:p>
    <w:p w:rsidR="008C5E7E" w:rsidRDefault="008C5E7E">
      <w:pPr>
        <w:rPr>
          <w:b/>
          <w:bCs/>
        </w:rPr>
      </w:pPr>
    </w:p>
    <w:p w:rsidR="008C5E7E" w:rsidRDefault="008C5E7E">
      <w:pPr>
        <w:rPr>
          <w:b/>
          <w:bCs/>
        </w:rPr>
      </w:pPr>
    </w:p>
    <w:p w:rsidR="008C5E7E" w:rsidRDefault="008C5E7E">
      <w:pPr>
        <w:rPr>
          <w:b/>
          <w:bCs/>
        </w:rPr>
      </w:pPr>
    </w:p>
    <w:p w:rsidR="008C5E7E" w:rsidRDefault="008C5E7E">
      <w:pPr>
        <w:rPr>
          <w:b/>
          <w:bCs/>
        </w:rPr>
      </w:pPr>
    </w:p>
    <w:p w:rsidR="008C5E7E" w:rsidRDefault="008C5E7E">
      <w:pPr>
        <w:rPr>
          <w:b/>
          <w:bCs/>
        </w:rPr>
      </w:pPr>
    </w:p>
    <w:p w:rsidR="008C5E7E" w:rsidRDefault="008C5E7E">
      <w:pPr>
        <w:rPr>
          <w:b/>
          <w:bCs/>
        </w:rPr>
      </w:pPr>
    </w:p>
    <w:p w:rsidR="008C5E7E" w:rsidRDefault="008C5E7E">
      <w:pPr>
        <w:rPr>
          <w:b/>
          <w:bCs/>
        </w:rPr>
      </w:pPr>
    </w:p>
    <w:p w:rsidR="008C5E7E" w:rsidRDefault="008C5E7E">
      <w:pPr>
        <w:rPr>
          <w:b/>
          <w:bCs/>
        </w:rPr>
      </w:pPr>
    </w:p>
    <w:p w:rsidR="008C5E7E" w:rsidRDefault="008C5E7E">
      <w:pPr>
        <w:rPr>
          <w:b/>
          <w:bCs/>
        </w:rPr>
      </w:pPr>
    </w:p>
    <w:p w:rsidR="008C5E7E" w:rsidRDefault="008C5E7E">
      <w:pPr>
        <w:rPr>
          <w:b/>
          <w:bCs/>
        </w:rPr>
      </w:pPr>
    </w:p>
    <w:p w:rsidR="008C5E7E" w:rsidRDefault="008C5E7E">
      <w:pPr>
        <w:rPr>
          <w:b/>
          <w:bCs/>
        </w:rPr>
      </w:pPr>
    </w:p>
    <w:p w:rsidR="008C5E7E" w:rsidRDefault="008C5E7E">
      <w:pPr>
        <w:rPr>
          <w:b/>
          <w:bCs/>
        </w:rPr>
      </w:pPr>
    </w:p>
    <w:p w:rsidR="008C5E7E" w:rsidRDefault="008C5E7E">
      <w:pPr>
        <w:rPr>
          <w:b/>
          <w:bCs/>
        </w:rPr>
      </w:pPr>
    </w:p>
    <w:p w:rsidR="008C5E7E" w:rsidRPr="007E6497" w:rsidRDefault="00366327" w:rsidP="007E6497">
      <w:pPr>
        <w:pStyle w:val="1"/>
      </w:pPr>
      <w:r>
        <w:rPr>
          <w:shd w:val="clear" w:color="FFFFFF" w:fill="D9D9D9"/>
        </w:rPr>
        <w:t>3</w:t>
      </w:r>
      <w:r>
        <w:rPr>
          <w:shd w:val="clear" w:color="FFFFFF" w:fill="D9D9D9"/>
        </w:rPr>
        <w:tab/>
      </w:r>
      <w:r>
        <w:rPr>
          <w:rFonts w:hint="eastAsia"/>
          <w:shd w:val="clear" w:color="FFFFFF" w:fill="D9D9D9"/>
        </w:rPr>
        <w:t>General Architecture Design</w:t>
      </w:r>
      <w:bookmarkStart w:id="3" w:name="General_Architecture_Design_3"/>
      <w:bookmarkEnd w:id="3"/>
    </w:p>
    <w:p w:rsidR="008C5E7E" w:rsidRDefault="008C5E7E">
      <w:pPr>
        <w:rPr>
          <w:b/>
          <w:bCs/>
        </w:rPr>
      </w:pPr>
    </w:p>
    <w:p w:rsidR="008C5E7E" w:rsidRDefault="00366327" w:rsidP="00C7525F">
      <w:pPr>
        <w:pStyle w:val="2"/>
      </w:pPr>
      <w:r>
        <w:lastRenderedPageBreak/>
        <w:t xml:space="preserve">Picture1, </w:t>
      </w:r>
      <w:r>
        <w:rPr>
          <w:rFonts w:hint="eastAsia"/>
        </w:rPr>
        <w:t>General Architecture Design</w:t>
      </w:r>
    </w:p>
    <w:p w:rsidR="008C5E7E" w:rsidRDefault="00366327">
      <w:pPr>
        <w:rPr>
          <w:b/>
          <w:bCs/>
        </w:rPr>
      </w:pPr>
      <w:r>
        <w:rPr>
          <w:noProof/>
          <w:lang w:bidi="mn-Mong-CN"/>
        </w:rPr>
        <w:drawing>
          <wp:inline distT="0" distB="0" distL="114300" distR="114300">
            <wp:extent cx="5504815" cy="2537460"/>
            <wp:effectExtent l="0" t="0" r="12065" b="762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9"/>
                    <a:stretch>
                      <a:fillRect/>
                    </a:stretch>
                  </pic:blipFill>
                  <pic:spPr>
                    <a:xfrm>
                      <a:off x="0" y="0"/>
                      <a:ext cx="5504815" cy="2537460"/>
                    </a:xfrm>
                    <a:prstGeom prst="rect">
                      <a:avLst/>
                    </a:prstGeom>
                    <a:noFill/>
                    <a:ln w="9525">
                      <a:noFill/>
                    </a:ln>
                  </pic:spPr>
                </pic:pic>
              </a:graphicData>
            </a:graphic>
          </wp:inline>
        </w:drawing>
      </w:r>
    </w:p>
    <w:p w:rsidR="008C5E7E" w:rsidRDefault="008C5E7E">
      <w:pPr>
        <w:rPr>
          <w:b/>
          <w:bCs/>
        </w:rPr>
      </w:pPr>
    </w:p>
    <w:p w:rsidR="008C5E7E" w:rsidRDefault="008C5E7E">
      <w:pPr>
        <w:rPr>
          <w:b/>
          <w:bCs/>
        </w:rPr>
      </w:pPr>
    </w:p>
    <w:p w:rsidR="008C5E7E" w:rsidRDefault="00366327">
      <w:pPr>
        <w:jc w:val="left"/>
      </w:pPr>
      <w:r>
        <w:t>The General Architecture Design is shown above, customers or managers access APIs services through Gateways (GW-C , GW-M) using HTTPS.  GW-C and GW-M are two different HTTP servers, the port that they have bind are different.</w:t>
      </w:r>
    </w:p>
    <w:p w:rsidR="008C5E7E" w:rsidRDefault="008C5E7E">
      <w:pPr>
        <w:jc w:val="left"/>
      </w:pPr>
    </w:p>
    <w:p w:rsidR="008C5E7E" w:rsidRDefault="00366327">
      <w:pPr>
        <w:jc w:val="left"/>
      </w:pPr>
      <w:r>
        <w:t>All requests sending from customers or managers, will go through GW-C/GW-M before reaching CRM services. The main tasks of GW-C/GW-M is to perform encoding and decoding. Allow legal access and stop invalid requests. It may also have local cache to store temporary customer status.</w:t>
      </w:r>
    </w:p>
    <w:p w:rsidR="008C5E7E" w:rsidRDefault="008C5E7E">
      <w:pPr>
        <w:jc w:val="left"/>
      </w:pPr>
    </w:p>
    <w:p w:rsidR="008C5E7E" w:rsidRDefault="00366327">
      <w:pPr>
        <w:jc w:val="left"/>
      </w:pPr>
      <w:r>
        <w:t xml:space="preserve">All Gateways (GW-C, GW-M) share one comment cloud redis to store customers’ login status. Gateways also need to maintain session IDs. </w:t>
      </w:r>
    </w:p>
    <w:p w:rsidR="008C5E7E" w:rsidRDefault="008C5E7E">
      <w:pPr>
        <w:jc w:val="left"/>
      </w:pPr>
    </w:p>
    <w:p w:rsidR="008C5E7E" w:rsidRDefault="00366327">
      <w:pPr>
        <w:jc w:val="left"/>
      </w:pPr>
      <w:r>
        <w:t xml:space="preserve">As Picture 1 shows that CRM is one entity, however it can be a set of services, and separate read and write access. CRM is the software service mainly process and reply all the customers’ requests. And it is the only services which having database access. </w:t>
      </w:r>
    </w:p>
    <w:p w:rsidR="008C5E7E" w:rsidRDefault="008C5E7E">
      <w:pPr>
        <w:rPr>
          <w:b/>
          <w:bCs/>
        </w:rPr>
      </w:pPr>
    </w:p>
    <w:p w:rsidR="008C5E7E" w:rsidRDefault="008C5E7E">
      <w:pPr>
        <w:rPr>
          <w:b/>
          <w:bCs/>
        </w:rPr>
      </w:pPr>
    </w:p>
    <w:p w:rsidR="008C5E7E" w:rsidRDefault="008C5E7E">
      <w:pPr>
        <w:rPr>
          <w:b/>
          <w:bCs/>
        </w:rPr>
      </w:pPr>
    </w:p>
    <w:p w:rsidR="002A0CD0" w:rsidRDefault="002A0CD0">
      <w:pPr>
        <w:rPr>
          <w:b/>
          <w:bCs/>
        </w:rPr>
      </w:pPr>
    </w:p>
    <w:p w:rsidR="002A0CD0" w:rsidRDefault="002A0CD0">
      <w:pPr>
        <w:rPr>
          <w:b/>
          <w:bCs/>
        </w:rPr>
      </w:pPr>
    </w:p>
    <w:p w:rsidR="002A0CD0" w:rsidRDefault="002A0CD0">
      <w:pPr>
        <w:rPr>
          <w:b/>
          <w:bCs/>
        </w:rPr>
      </w:pPr>
    </w:p>
    <w:p w:rsidR="002A0CD0" w:rsidRDefault="002A0CD0">
      <w:pPr>
        <w:rPr>
          <w:b/>
          <w:bCs/>
        </w:rPr>
      </w:pPr>
    </w:p>
    <w:p w:rsidR="002A0CD0" w:rsidRDefault="002A0CD0">
      <w:pPr>
        <w:rPr>
          <w:b/>
          <w:bCs/>
        </w:rPr>
      </w:pPr>
    </w:p>
    <w:p w:rsidR="002A0CD0" w:rsidRDefault="00D4668D" w:rsidP="002A0CD0">
      <w:pPr>
        <w:rPr>
          <w:b/>
          <w:bCs/>
        </w:rPr>
      </w:pPr>
      <w:r>
        <w:t>Picture</w:t>
      </w:r>
      <w:r>
        <w:rPr>
          <w:rFonts w:hint="eastAsia"/>
        </w:rPr>
        <w:t>2</w:t>
      </w:r>
      <w:r>
        <w:t xml:space="preserve">, </w:t>
      </w:r>
      <w:r>
        <w:rPr>
          <w:rFonts w:hint="eastAsia"/>
        </w:rPr>
        <w:t xml:space="preserve">General Architecture Design </w:t>
      </w:r>
      <w:r w:rsidR="00CB5642">
        <w:rPr>
          <w:rFonts w:hint="eastAsia"/>
        </w:rPr>
        <w:t>(</w:t>
      </w:r>
      <w:r w:rsidR="00515F51">
        <w:rPr>
          <w:rFonts w:hint="eastAsia"/>
        </w:rPr>
        <w:t>by Allen</w:t>
      </w:r>
      <w:r>
        <w:rPr>
          <w:rFonts w:hint="eastAsia"/>
        </w:rPr>
        <w:t xml:space="preserve"> ,</w:t>
      </w:r>
      <w:r w:rsidR="00CB5642">
        <w:rPr>
          <w:rFonts w:hint="eastAsia"/>
        </w:rPr>
        <w:t xml:space="preserve"> need review</w:t>
      </w:r>
      <w:r w:rsidR="000055BE">
        <w:rPr>
          <w:rFonts w:hint="eastAsia"/>
        </w:rPr>
        <w:t xml:space="preserve"> @Derek</w:t>
      </w:r>
      <w:r w:rsidR="00CB5642">
        <w:rPr>
          <w:rFonts w:hint="eastAsia"/>
        </w:rPr>
        <w:t>)</w:t>
      </w:r>
    </w:p>
    <w:p w:rsidR="002A0CD0" w:rsidRDefault="00096C1B" w:rsidP="002A0CD0">
      <w:pPr>
        <w:rPr>
          <w:b/>
          <w:bCs/>
        </w:rPr>
      </w:pPr>
      <w:r>
        <w:object w:dxaOrig="10856" w:dyaOrig="63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3pt;height:241.35pt" o:ole="">
            <v:imagedata r:id="rId10" o:title=""/>
          </v:shape>
          <o:OLEObject Type="Embed" ProgID="Visio.Drawing.11" ShapeID="_x0000_i1025" DrawAspect="Content" ObjectID="_1582453594" r:id="rId11"/>
        </w:object>
      </w:r>
      <w:r w:rsidR="00067038">
        <w:rPr>
          <w:b/>
          <w:bCs/>
          <w:noProof/>
          <w:lang w:bidi="mn-Mong-CN"/>
        </w:rPr>
        <w:t xml:space="preserve"> </w:t>
      </w:r>
    </w:p>
    <w:p w:rsidR="008C5E7E" w:rsidRDefault="008C5E7E">
      <w:pPr>
        <w:rPr>
          <w:b/>
          <w:bCs/>
        </w:rPr>
      </w:pPr>
    </w:p>
    <w:p w:rsidR="008C5E7E" w:rsidRDefault="00874AB8">
      <w:pPr>
        <w:rPr>
          <w:b/>
          <w:bCs/>
        </w:rPr>
      </w:pPr>
      <w:r>
        <w:rPr>
          <w:rFonts w:hint="eastAsia"/>
          <w:b/>
          <w:bCs/>
        </w:rPr>
        <w:t>crm</w:t>
      </w:r>
      <w:r w:rsidR="00215997">
        <w:rPr>
          <w:rFonts w:hint="eastAsia"/>
          <w:b/>
          <w:bCs/>
        </w:rPr>
        <w:t xml:space="preserve"> model</w:t>
      </w:r>
      <w:r>
        <w:rPr>
          <w:rFonts w:hint="eastAsia"/>
          <w:b/>
          <w:bCs/>
        </w:rPr>
        <w:t xml:space="preserve"> </w:t>
      </w:r>
      <w:r w:rsidR="00215997">
        <w:rPr>
          <w:rFonts w:hint="eastAsia"/>
          <w:b/>
          <w:bCs/>
        </w:rPr>
        <w:t>ingores time delay</w:t>
      </w:r>
      <w:r w:rsidR="00E36CC0">
        <w:rPr>
          <w:rFonts w:hint="eastAsia"/>
          <w:b/>
          <w:bCs/>
        </w:rPr>
        <w:t xml:space="preserve"> , and </w:t>
      </w:r>
      <w:r w:rsidR="00215997">
        <w:rPr>
          <w:rFonts w:hint="eastAsia"/>
          <w:b/>
          <w:bCs/>
        </w:rPr>
        <w:t>http protocol</w:t>
      </w:r>
      <w:r w:rsidR="00E36CC0">
        <w:rPr>
          <w:rFonts w:hint="eastAsia"/>
          <w:b/>
          <w:bCs/>
        </w:rPr>
        <w:t xml:space="preserve"> can satisfy business</w:t>
      </w:r>
      <w:r w:rsidR="00A301C1">
        <w:rPr>
          <w:rFonts w:hint="eastAsia"/>
          <w:b/>
          <w:bCs/>
        </w:rPr>
        <w:t xml:space="preserve"> .</w:t>
      </w:r>
    </w:p>
    <w:p w:rsidR="00A85CDD" w:rsidRDefault="00A85CDD">
      <w:pPr>
        <w:rPr>
          <w:b/>
          <w:bCs/>
        </w:rPr>
      </w:pPr>
      <w:r>
        <w:rPr>
          <w:rFonts w:hint="eastAsia"/>
          <w:b/>
          <w:bCs/>
        </w:rPr>
        <w:t xml:space="preserve">if we want to extend system to </w:t>
      </w:r>
      <w:r w:rsidRPr="00A85CDD">
        <w:rPr>
          <w:b/>
          <w:bCs/>
        </w:rPr>
        <w:t>increase</w:t>
      </w:r>
      <w:r w:rsidR="00783157">
        <w:rPr>
          <w:rFonts w:hint="eastAsia"/>
          <w:b/>
          <w:bCs/>
        </w:rPr>
        <w:t xml:space="preserve"> a trade system , we should </w:t>
      </w:r>
      <w:r w:rsidR="00273779">
        <w:rPr>
          <w:rFonts w:hint="eastAsia"/>
          <w:b/>
          <w:bCs/>
        </w:rPr>
        <w:t>lead into mq to ensure business safety .</w:t>
      </w:r>
    </w:p>
    <w:p w:rsidR="008C5E7E" w:rsidRDefault="008C5E7E">
      <w:pPr>
        <w:rPr>
          <w:b/>
          <w:bCs/>
        </w:rPr>
      </w:pPr>
    </w:p>
    <w:p w:rsidR="008C5E7E" w:rsidRDefault="008C5E7E">
      <w:pPr>
        <w:rPr>
          <w:b/>
          <w:bCs/>
        </w:rPr>
      </w:pPr>
    </w:p>
    <w:p w:rsidR="008C5E7E" w:rsidRDefault="008C5E7E">
      <w:pPr>
        <w:rPr>
          <w:b/>
          <w:bCs/>
        </w:rPr>
      </w:pPr>
    </w:p>
    <w:p w:rsidR="008C5E7E" w:rsidRDefault="008C5E7E">
      <w:pPr>
        <w:rPr>
          <w:b/>
          <w:bCs/>
        </w:rPr>
      </w:pPr>
    </w:p>
    <w:p w:rsidR="008C5E7E" w:rsidRDefault="008C5E7E">
      <w:pPr>
        <w:rPr>
          <w:b/>
          <w:bCs/>
        </w:rPr>
      </w:pPr>
    </w:p>
    <w:p w:rsidR="008C5E7E" w:rsidRDefault="00366327" w:rsidP="00C7525F">
      <w:pPr>
        <w:pStyle w:val="1"/>
      </w:pPr>
      <w:r>
        <w:rPr>
          <w:shd w:val="clear" w:color="FFFFFF" w:fill="D9D9D9"/>
        </w:rPr>
        <w:t>4</w:t>
      </w:r>
      <w:r>
        <w:rPr>
          <w:shd w:val="clear" w:color="FFFFFF" w:fill="D9D9D9"/>
        </w:rPr>
        <w:tab/>
        <w:t>CRM Development</w:t>
      </w:r>
      <w:bookmarkStart w:id="4" w:name="CRM_Development_4"/>
      <w:bookmarkEnd w:id="4"/>
      <w:r>
        <w:rPr>
          <w:shd w:val="clear" w:color="FFFFFF" w:fill="D9D9D9"/>
        </w:rPr>
        <w:t xml:space="preserve">                                   </w:t>
      </w:r>
    </w:p>
    <w:p w:rsidR="008C5E7E" w:rsidRDefault="008C5E7E"/>
    <w:p w:rsidR="008C5E7E" w:rsidRDefault="00366327">
      <w:r>
        <w:t xml:space="preserve">Deadline: </w:t>
      </w:r>
      <w:r>
        <w:tab/>
      </w:r>
      <w:r>
        <w:tab/>
      </w:r>
      <w:r>
        <w:tab/>
      </w:r>
      <w:r>
        <w:tab/>
      </w:r>
      <w:r>
        <w:tab/>
      </w:r>
      <w:r>
        <w:tab/>
        <w:t>1</w:t>
      </w:r>
      <w:r>
        <w:rPr>
          <w:vertAlign w:val="superscript"/>
        </w:rPr>
        <w:t>st</w:t>
      </w:r>
      <w:r>
        <w:t xml:space="preserve"> March</w:t>
      </w:r>
    </w:p>
    <w:p w:rsidR="008C5E7E" w:rsidRDefault="008C5E7E"/>
    <w:p w:rsidR="008C5E7E" w:rsidRDefault="00366327">
      <w:r>
        <w:t xml:space="preserve">Developers: </w:t>
      </w:r>
      <w:r>
        <w:tab/>
      </w:r>
      <w:r>
        <w:tab/>
      </w:r>
      <w:r>
        <w:tab/>
      </w:r>
      <w:r>
        <w:tab/>
      </w:r>
      <w:r>
        <w:tab/>
      </w:r>
      <w:r>
        <w:tab/>
        <w:t xml:space="preserve">1 Java developer </w:t>
      </w:r>
      <w:r>
        <w:tab/>
        <w:t xml:space="preserve">--- </w:t>
      </w:r>
      <w:r>
        <w:tab/>
        <w:t>Mr Bao Chaolumen</w:t>
      </w:r>
    </w:p>
    <w:p w:rsidR="008C5E7E" w:rsidRDefault="008C5E7E"/>
    <w:p w:rsidR="008C5E7E" w:rsidRDefault="00366327">
      <w:r>
        <w:t>Technology:</w:t>
      </w:r>
      <w:r>
        <w:tab/>
      </w:r>
      <w:r>
        <w:tab/>
      </w:r>
      <w:r>
        <w:tab/>
      </w:r>
      <w:r>
        <w:tab/>
      </w:r>
      <w:r>
        <w:tab/>
      </w:r>
      <w:r>
        <w:tab/>
        <w:t xml:space="preserve">Java Spring Boot/Mybatis/ MySQL/Nginx/RabbitMQ </w:t>
      </w:r>
    </w:p>
    <w:p w:rsidR="008C5E7E" w:rsidRDefault="008C5E7E"/>
    <w:p w:rsidR="008C5E7E" w:rsidRDefault="00366327">
      <w:r>
        <w:t>Message Protocols:</w:t>
      </w:r>
      <w:r>
        <w:tab/>
      </w:r>
      <w:r>
        <w:tab/>
      </w:r>
      <w:r>
        <w:tab/>
      </w:r>
      <w:r>
        <w:tab/>
      </w:r>
      <w:r>
        <w:tab/>
        <w:t>JSON</w:t>
      </w:r>
    </w:p>
    <w:p w:rsidR="008C5E7E" w:rsidRDefault="008C5E7E"/>
    <w:p w:rsidR="008C5E7E" w:rsidRDefault="00366327">
      <w:r>
        <w:t>Communication Protocols:</w:t>
      </w:r>
      <w:r>
        <w:tab/>
      </w:r>
      <w:r>
        <w:tab/>
      </w:r>
      <w:r>
        <w:tab/>
        <w:t>HTTPS/HTTP/AMQP</w:t>
      </w:r>
    </w:p>
    <w:p w:rsidR="008C5E7E" w:rsidRDefault="008C5E7E"/>
    <w:p w:rsidR="008C5E7E" w:rsidRDefault="00366327">
      <w:pPr>
        <w:rPr>
          <w:b/>
          <w:bCs/>
        </w:rPr>
      </w:pPr>
      <w:r>
        <w:t>D</w:t>
      </w:r>
      <w:r>
        <w:rPr>
          <w:rFonts w:hint="eastAsia"/>
        </w:rPr>
        <w:t>atabase structure</w:t>
      </w:r>
      <w:r>
        <w:t>:</w:t>
      </w:r>
      <w:r>
        <w:tab/>
      </w:r>
      <w:r>
        <w:tab/>
      </w:r>
      <w:r>
        <w:tab/>
      </w:r>
      <w:r>
        <w:tab/>
      </w:r>
      <w:r>
        <w:tab/>
      </w:r>
    </w:p>
    <w:p w:rsidR="008C5E7E" w:rsidRDefault="008C5E7E">
      <w:pPr>
        <w:rPr>
          <w:b/>
          <w:bCs/>
        </w:rPr>
      </w:pPr>
    </w:p>
    <w:p w:rsidR="00B5099E" w:rsidRDefault="00B5099E">
      <w:pPr>
        <w:rPr>
          <w:b/>
          <w:bCs/>
        </w:rPr>
      </w:pPr>
      <w:r>
        <w:rPr>
          <w:rFonts w:hint="eastAsia"/>
          <w:b/>
          <w:bCs/>
        </w:rPr>
        <w:t>table:</w:t>
      </w:r>
      <w:r w:rsidR="00FE05CA" w:rsidRPr="00FE05CA">
        <w:t xml:space="preserve"> </w:t>
      </w:r>
      <w:r w:rsidR="00FE05CA" w:rsidRPr="00FE05CA">
        <w:rPr>
          <w:b/>
          <w:bCs/>
        </w:rPr>
        <w:t>CUSTOMER</w:t>
      </w:r>
    </w:p>
    <w:tbl>
      <w:tblPr>
        <w:tblStyle w:val="a5"/>
        <w:tblW w:w="0" w:type="auto"/>
        <w:tblLook w:val="04A0"/>
      </w:tblPr>
      <w:tblGrid>
        <w:gridCol w:w="2840"/>
        <w:gridCol w:w="2841"/>
        <w:gridCol w:w="2841"/>
      </w:tblGrid>
      <w:tr w:rsidR="001A650D" w:rsidTr="001A650D">
        <w:tc>
          <w:tcPr>
            <w:tcW w:w="2840" w:type="dxa"/>
          </w:tcPr>
          <w:p w:rsidR="001A650D" w:rsidRDefault="001A650D" w:rsidP="001A650D">
            <w:pPr>
              <w:jc w:val="center"/>
              <w:rPr>
                <w:b/>
                <w:bCs/>
              </w:rPr>
            </w:pPr>
            <w:r>
              <w:rPr>
                <w:rFonts w:hint="eastAsia"/>
                <w:b/>
                <w:bCs/>
              </w:rPr>
              <w:t>property</w:t>
            </w:r>
          </w:p>
        </w:tc>
        <w:tc>
          <w:tcPr>
            <w:tcW w:w="2841" w:type="dxa"/>
          </w:tcPr>
          <w:p w:rsidR="001A650D" w:rsidRDefault="001A650D" w:rsidP="001A650D">
            <w:pPr>
              <w:jc w:val="center"/>
              <w:rPr>
                <w:b/>
                <w:bCs/>
              </w:rPr>
            </w:pPr>
            <w:r>
              <w:rPr>
                <w:rFonts w:hint="eastAsia"/>
                <w:b/>
                <w:bCs/>
              </w:rPr>
              <w:t>type</w:t>
            </w:r>
          </w:p>
        </w:tc>
        <w:tc>
          <w:tcPr>
            <w:tcW w:w="2841" w:type="dxa"/>
          </w:tcPr>
          <w:p w:rsidR="001A650D" w:rsidRDefault="001A650D" w:rsidP="001A650D">
            <w:pPr>
              <w:jc w:val="center"/>
              <w:rPr>
                <w:b/>
                <w:bCs/>
              </w:rPr>
            </w:pPr>
            <w:r>
              <w:rPr>
                <w:rFonts w:hint="eastAsia"/>
                <w:b/>
                <w:bCs/>
              </w:rPr>
              <w:t>comment</w:t>
            </w:r>
          </w:p>
        </w:tc>
      </w:tr>
      <w:tr w:rsidR="001A650D" w:rsidTr="001A650D">
        <w:tc>
          <w:tcPr>
            <w:tcW w:w="2840" w:type="dxa"/>
          </w:tcPr>
          <w:p w:rsidR="001A650D" w:rsidRDefault="00BF7FA6">
            <w:pPr>
              <w:rPr>
                <w:b/>
                <w:bCs/>
              </w:rPr>
            </w:pPr>
            <w:r w:rsidRPr="00BF7FA6">
              <w:rPr>
                <w:b/>
                <w:bCs/>
              </w:rPr>
              <w:lastRenderedPageBreak/>
              <w:t>ID</w:t>
            </w:r>
          </w:p>
        </w:tc>
        <w:tc>
          <w:tcPr>
            <w:tcW w:w="2841" w:type="dxa"/>
          </w:tcPr>
          <w:p w:rsidR="001A650D" w:rsidRDefault="007A2A49">
            <w:pPr>
              <w:rPr>
                <w:b/>
                <w:bCs/>
              </w:rPr>
            </w:pPr>
            <w:r w:rsidRPr="007A2A49">
              <w:rPr>
                <w:b/>
                <w:bCs/>
              </w:rPr>
              <w:t>bigint</w:t>
            </w:r>
          </w:p>
        </w:tc>
        <w:tc>
          <w:tcPr>
            <w:tcW w:w="2841" w:type="dxa"/>
          </w:tcPr>
          <w:p w:rsidR="001A650D" w:rsidRDefault="00B86B42">
            <w:pPr>
              <w:rPr>
                <w:b/>
                <w:bCs/>
              </w:rPr>
            </w:pPr>
            <w:r>
              <w:rPr>
                <w:b/>
                <w:bCs/>
              </w:rPr>
              <w:t>P</w:t>
            </w:r>
            <w:r>
              <w:rPr>
                <w:rFonts w:hint="eastAsia"/>
                <w:b/>
                <w:bCs/>
              </w:rPr>
              <w:t xml:space="preserve">rimary key , </w:t>
            </w:r>
            <w:r w:rsidRPr="00B86B42">
              <w:rPr>
                <w:b/>
                <w:bCs/>
              </w:rPr>
              <w:t>auto increment</w:t>
            </w:r>
            <w:r>
              <w:rPr>
                <w:rFonts w:hint="eastAsia"/>
                <w:b/>
                <w:bCs/>
              </w:rPr>
              <w:t xml:space="preserve"> </w:t>
            </w:r>
          </w:p>
        </w:tc>
      </w:tr>
      <w:tr w:rsidR="001A650D" w:rsidTr="001A650D">
        <w:tc>
          <w:tcPr>
            <w:tcW w:w="2840" w:type="dxa"/>
          </w:tcPr>
          <w:p w:rsidR="001A650D" w:rsidRDefault="00BF7FA6">
            <w:pPr>
              <w:rPr>
                <w:b/>
                <w:bCs/>
              </w:rPr>
            </w:pPr>
            <w:r w:rsidRPr="00BF7FA6">
              <w:rPr>
                <w:b/>
                <w:bCs/>
              </w:rPr>
              <w:t>USERNAME</w:t>
            </w:r>
          </w:p>
        </w:tc>
        <w:tc>
          <w:tcPr>
            <w:tcW w:w="2841" w:type="dxa"/>
          </w:tcPr>
          <w:p w:rsidR="001A650D" w:rsidRDefault="007A2A49">
            <w:pPr>
              <w:rPr>
                <w:b/>
                <w:bCs/>
              </w:rPr>
            </w:pPr>
            <w:r w:rsidRPr="007A2A49">
              <w:rPr>
                <w:b/>
                <w:bCs/>
              </w:rPr>
              <w:t>varchar(50)</w:t>
            </w:r>
          </w:p>
        </w:tc>
        <w:tc>
          <w:tcPr>
            <w:tcW w:w="2841" w:type="dxa"/>
          </w:tcPr>
          <w:p w:rsidR="001A650D" w:rsidRDefault="0009095A">
            <w:pPr>
              <w:rPr>
                <w:b/>
                <w:bCs/>
              </w:rPr>
            </w:pPr>
            <w:r>
              <w:rPr>
                <w:b/>
                <w:bCs/>
              </w:rPr>
              <w:t>L</w:t>
            </w:r>
            <w:r>
              <w:rPr>
                <w:rFonts w:hint="eastAsia"/>
                <w:b/>
                <w:bCs/>
              </w:rPr>
              <w:t>ogin name</w:t>
            </w:r>
          </w:p>
        </w:tc>
      </w:tr>
      <w:tr w:rsidR="001A650D" w:rsidTr="001A650D">
        <w:tc>
          <w:tcPr>
            <w:tcW w:w="2840" w:type="dxa"/>
          </w:tcPr>
          <w:p w:rsidR="001A650D" w:rsidRDefault="00BF7FA6">
            <w:pPr>
              <w:rPr>
                <w:b/>
                <w:bCs/>
              </w:rPr>
            </w:pPr>
            <w:r w:rsidRPr="00BF7FA6">
              <w:rPr>
                <w:b/>
                <w:bCs/>
              </w:rPr>
              <w:t>PASSWORD</w:t>
            </w:r>
          </w:p>
        </w:tc>
        <w:tc>
          <w:tcPr>
            <w:tcW w:w="2841" w:type="dxa"/>
          </w:tcPr>
          <w:p w:rsidR="001A650D" w:rsidRDefault="007A2A49">
            <w:pPr>
              <w:rPr>
                <w:b/>
                <w:bCs/>
              </w:rPr>
            </w:pPr>
            <w:r w:rsidRPr="007A2A49">
              <w:rPr>
                <w:b/>
                <w:bCs/>
              </w:rPr>
              <w:t>varchar(200)</w:t>
            </w:r>
          </w:p>
        </w:tc>
        <w:tc>
          <w:tcPr>
            <w:tcW w:w="2841" w:type="dxa"/>
          </w:tcPr>
          <w:p w:rsidR="001A650D" w:rsidRDefault="0009095A">
            <w:pPr>
              <w:rPr>
                <w:b/>
                <w:bCs/>
              </w:rPr>
            </w:pPr>
            <w:r>
              <w:rPr>
                <w:b/>
                <w:bCs/>
              </w:rPr>
              <w:t>L</w:t>
            </w:r>
            <w:r>
              <w:rPr>
                <w:rFonts w:hint="eastAsia"/>
                <w:b/>
                <w:bCs/>
              </w:rPr>
              <w:t>ogin password</w:t>
            </w:r>
          </w:p>
        </w:tc>
      </w:tr>
      <w:tr w:rsidR="001A650D" w:rsidTr="001A650D">
        <w:tc>
          <w:tcPr>
            <w:tcW w:w="2840" w:type="dxa"/>
          </w:tcPr>
          <w:p w:rsidR="001A650D" w:rsidRDefault="00BF7FA6">
            <w:pPr>
              <w:rPr>
                <w:b/>
                <w:bCs/>
              </w:rPr>
            </w:pPr>
            <w:r w:rsidRPr="00BF7FA6">
              <w:rPr>
                <w:b/>
                <w:bCs/>
              </w:rPr>
              <w:t>MOBILE</w:t>
            </w:r>
          </w:p>
        </w:tc>
        <w:tc>
          <w:tcPr>
            <w:tcW w:w="2841" w:type="dxa"/>
          </w:tcPr>
          <w:p w:rsidR="001A650D" w:rsidRDefault="007A2A49">
            <w:pPr>
              <w:rPr>
                <w:b/>
                <w:bCs/>
              </w:rPr>
            </w:pPr>
            <w:r w:rsidRPr="007A2A49">
              <w:rPr>
                <w:b/>
                <w:bCs/>
              </w:rPr>
              <w:t>varchar(15)</w:t>
            </w:r>
          </w:p>
        </w:tc>
        <w:tc>
          <w:tcPr>
            <w:tcW w:w="2841" w:type="dxa"/>
          </w:tcPr>
          <w:p w:rsidR="001A650D" w:rsidRDefault="0009095A">
            <w:pPr>
              <w:rPr>
                <w:b/>
                <w:bCs/>
              </w:rPr>
            </w:pPr>
            <w:r>
              <w:rPr>
                <w:b/>
                <w:bCs/>
              </w:rPr>
              <w:t>C</w:t>
            </w:r>
            <w:r>
              <w:rPr>
                <w:rFonts w:hint="eastAsia"/>
                <w:b/>
                <w:bCs/>
              </w:rPr>
              <w:t>ontact mobile</w:t>
            </w:r>
          </w:p>
        </w:tc>
      </w:tr>
      <w:tr w:rsidR="001A650D" w:rsidTr="001A650D">
        <w:tc>
          <w:tcPr>
            <w:tcW w:w="2840" w:type="dxa"/>
          </w:tcPr>
          <w:p w:rsidR="001A650D" w:rsidRDefault="00BF7FA6">
            <w:pPr>
              <w:rPr>
                <w:b/>
                <w:bCs/>
              </w:rPr>
            </w:pPr>
            <w:r w:rsidRPr="00BF7FA6">
              <w:rPr>
                <w:b/>
                <w:bCs/>
              </w:rPr>
              <w:t>IDENTIFICATION</w:t>
            </w:r>
          </w:p>
        </w:tc>
        <w:tc>
          <w:tcPr>
            <w:tcW w:w="2841" w:type="dxa"/>
          </w:tcPr>
          <w:p w:rsidR="001A650D" w:rsidRDefault="007A2A49">
            <w:pPr>
              <w:rPr>
                <w:b/>
                <w:bCs/>
              </w:rPr>
            </w:pPr>
            <w:r w:rsidRPr="007A2A49">
              <w:rPr>
                <w:b/>
                <w:bCs/>
              </w:rPr>
              <w:t>varchar(20)</w:t>
            </w:r>
          </w:p>
        </w:tc>
        <w:tc>
          <w:tcPr>
            <w:tcW w:w="2841" w:type="dxa"/>
          </w:tcPr>
          <w:p w:rsidR="001A650D" w:rsidRDefault="00812661">
            <w:pPr>
              <w:rPr>
                <w:b/>
                <w:bCs/>
              </w:rPr>
            </w:pPr>
            <w:r w:rsidRPr="00812661">
              <w:rPr>
                <w:b/>
                <w:bCs/>
              </w:rPr>
              <w:t>identification</w:t>
            </w:r>
          </w:p>
        </w:tc>
      </w:tr>
      <w:tr w:rsidR="001A650D" w:rsidTr="001A650D">
        <w:tc>
          <w:tcPr>
            <w:tcW w:w="2840" w:type="dxa"/>
          </w:tcPr>
          <w:p w:rsidR="001A650D" w:rsidRDefault="00BF7FA6">
            <w:pPr>
              <w:rPr>
                <w:b/>
                <w:bCs/>
              </w:rPr>
            </w:pPr>
            <w:r w:rsidRPr="00BF7FA6">
              <w:rPr>
                <w:b/>
                <w:bCs/>
              </w:rPr>
              <w:t>EMAIL</w:t>
            </w:r>
          </w:p>
        </w:tc>
        <w:tc>
          <w:tcPr>
            <w:tcW w:w="2841" w:type="dxa"/>
          </w:tcPr>
          <w:p w:rsidR="001A650D" w:rsidRDefault="007A2A49">
            <w:pPr>
              <w:rPr>
                <w:b/>
                <w:bCs/>
              </w:rPr>
            </w:pPr>
            <w:r w:rsidRPr="007A2A49">
              <w:rPr>
                <w:b/>
                <w:bCs/>
              </w:rPr>
              <w:t>varchar(50)</w:t>
            </w:r>
          </w:p>
        </w:tc>
        <w:tc>
          <w:tcPr>
            <w:tcW w:w="2841" w:type="dxa"/>
          </w:tcPr>
          <w:p w:rsidR="001A650D" w:rsidRDefault="00812661">
            <w:pPr>
              <w:rPr>
                <w:b/>
                <w:bCs/>
              </w:rPr>
            </w:pPr>
            <w:r>
              <w:rPr>
                <w:rFonts w:hint="eastAsia"/>
                <w:b/>
                <w:bCs/>
              </w:rPr>
              <w:t>email</w:t>
            </w:r>
          </w:p>
        </w:tc>
      </w:tr>
      <w:tr w:rsidR="001A650D" w:rsidTr="001A650D">
        <w:tc>
          <w:tcPr>
            <w:tcW w:w="2840" w:type="dxa"/>
          </w:tcPr>
          <w:p w:rsidR="001A650D" w:rsidRDefault="00BF7FA6">
            <w:pPr>
              <w:rPr>
                <w:b/>
                <w:bCs/>
              </w:rPr>
            </w:pPr>
            <w:r w:rsidRPr="00BF7FA6">
              <w:rPr>
                <w:b/>
                <w:bCs/>
              </w:rPr>
              <w:t>IS_EMAIL_VERIFY</w:t>
            </w:r>
          </w:p>
        </w:tc>
        <w:tc>
          <w:tcPr>
            <w:tcW w:w="2841" w:type="dxa"/>
          </w:tcPr>
          <w:p w:rsidR="001A650D" w:rsidRDefault="007A2A49">
            <w:pPr>
              <w:rPr>
                <w:b/>
                <w:bCs/>
              </w:rPr>
            </w:pPr>
            <w:r w:rsidRPr="007A2A49">
              <w:rPr>
                <w:b/>
                <w:bCs/>
              </w:rPr>
              <w:t>varchar(1)</w:t>
            </w:r>
          </w:p>
        </w:tc>
        <w:tc>
          <w:tcPr>
            <w:tcW w:w="2841" w:type="dxa"/>
          </w:tcPr>
          <w:p w:rsidR="001A650D" w:rsidRDefault="00404290" w:rsidP="006A562E">
            <w:pPr>
              <w:rPr>
                <w:b/>
                <w:bCs/>
              </w:rPr>
            </w:pPr>
            <w:r w:rsidRPr="00404290">
              <w:rPr>
                <w:b/>
                <w:bCs/>
              </w:rPr>
              <w:t>Whether</w:t>
            </w:r>
            <w:r w:rsidR="006A562E">
              <w:rPr>
                <w:rFonts w:hint="eastAsia"/>
                <w:b/>
                <w:bCs/>
              </w:rPr>
              <w:t xml:space="preserve"> </w:t>
            </w:r>
            <w:r w:rsidRPr="00404290">
              <w:rPr>
                <w:b/>
                <w:bCs/>
              </w:rPr>
              <w:t>the mailbox verification</w:t>
            </w:r>
          </w:p>
        </w:tc>
      </w:tr>
      <w:tr w:rsidR="007A2A49" w:rsidTr="001A650D">
        <w:tc>
          <w:tcPr>
            <w:tcW w:w="2840" w:type="dxa"/>
          </w:tcPr>
          <w:p w:rsidR="007A2A49" w:rsidRPr="00BF7FA6" w:rsidRDefault="007A2A49">
            <w:pPr>
              <w:rPr>
                <w:b/>
                <w:bCs/>
              </w:rPr>
            </w:pPr>
            <w:r w:rsidRPr="007A2A49">
              <w:rPr>
                <w:b/>
                <w:bCs/>
              </w:rPr>
              <w:t>IS_FROZEN</w:t>
            </w:r>
          </w:p>
        </w:tc>
        <w:tc>
          <w:tcPr>
            <w:tcW w:w="2841" w:type="dxa"/>
          </w:tcPr>
          <w:p w:rsidR="007A2A49" w:rsidRDefault="007A2A49">
            <w:pPr>
              <w:rPr>
                <w:b/>
                <w:bCs/>
              </w:rPr>
            </w:pPr>
            <w:r w:rsidRPr="007A2A49">
              <w:rPr>
                <w:b/>
                <w:bCs/>
              </w:rPr>
              <w:t>varchar(1)</w:t>
            </w:r>
          </w:p>
        </w:tc>
        <w:tc>
          <w:tcPr>
            <w:tcW w:w="2841" w:type="dxa"/>
          </w:tcPr>
          <w:p w:rsidR="007A2A49" w:rsidRDefault="006A562E">
            <w:pPr>
              <w:rPr>
                <w:b/>
                <w:bCs/>
              </w:rPr>
            </w:pPr>
            <w:r>
              <w:rPr>
                <w:b/>
                <w:bCs/>
              </w:rPr>
              <w:t>C</w:t>
            </w:r>
            <w:r>
              <w:rPr>
                <w:rFonts w:hint="eastAsia"/>
                <w:b/>
                <w:bCs/>
              </w:rPr>
              <w:t xml:space="preserve">heck frozen </w:t>
            </w:r>
            <w:r w:rsidR="008F0F37">
              <w:rPr>
                <w:rFonts w:hint="eastAsia"/>
                <w:b/>
                <w:bCs/>
              </w:rPr>
              <w:t>status</w:t>
            </w:r>
          </w:p>
        </w:tc>
      </w:tr>
      <w:tr w:rsidR="007A2A49" w:rsidTr="007A2A49">
        <w:tc>
          <w:tcPr>
            <w:tcW w:w="2840" w:type="dxa"/>
          </w:tcPr>
          <w:p w:rsidR="007A2A49" w:rsidRPr="00BF7FA6" w:rsidRDefault="007A2A49" w:rsidP="009162C9">
            <w:pPr>
              <w:rPr>
                <w:b/>
                <w:bCs/>
              </w:rPr>
            </w:pPr>
            <w:r w:rsidRPr="007A2A49">
              <w:rPr>
                <w:b/>
                <w:bCs/>
              </w:rPr>
              <w:t>IS_ENABLE</w:t>
            </w:r>
          </w:p>
        </w:tc>
        <w:tc>
          <w:tcPr>
            <w:tcW w:w="2841" w:type="dxa"/>
          </w:tcPr>
          <w:p w:rsidR="007A2A49" w:rsidRDefault="00B86B42" w:rsidP="009162C9">
            <w:pPr>
              <w:rPr>
                <w:b/>
                <w:bCs/>
              </w:rPr>
            </w:pPr>
            <w:r w:rsidRPr="00B86B42">
              <w:rPr>
                <w:b/>
                <w:bCs/>
              </w:rPr>
              <w:t>varchar(1)</w:t>
            </w:r>
          </w:p>
        </w:tc>
        <w:tc>
          <w:tcPr>
            <w:tcW w:w="2841" w:type="dxa"/>
          </w:tcPr>
          <w:p w:rsidR="007A2A49" w:rsidRDefault="008F0F37" w:rsidP="009162C9">
            <w:pPr>
              <w:rPr>
                <w:b/>
                <w:bCs/>
              </w:rPr>
            </w:pPr>
            <w:r>
              <w:rPr>
                <w:b/>
                <w:bCs/>
              </w:rPr>
              <w:t>C</w:t>
            </w:r>
            <w:r>
              <w:rPr>
                <w:rFonts w:hint="eastAsia"/>
                <w:b/>
                <w:bCs/>
              </w:rPr>
              <w:t>heck enable status</w:t>
            </w:r>
          </w:p>
        </w:tc>
      </w:tr>
      <w:tr w:rsidR="007A2A49" w:rsidTr="007A2A49">
        <w:tc>
          <w:tcPr>
            <w:tcW w:w="2840" w:type="dxa"/>
          </w:tcPr>
          <w:p w:rsidR="007A2A49" w:rsidRPr="00BF7FA6" w:rsidRDefault="007A2A49" w:rsidP="009162C9">
            <w:pPr>
              <w:rPr>
                <w:b/>
                <w:bCs/>
              </w:rPr>
            </w:pPr>
            <w:r w:rsidRPr="007A2A49">
              <w:rPr>
                <w:b/>
                <w:bCs/>
              </w:rPr>
              <w:t>CREATE_TIME</w:t>
            </w:r>
          </w:p>
        </w:tc>
        <w:tc>
          <w:tcPr>
            <w:tcW w:w="2841" w:type="dxa"/>
          </w:tcPr>
          <w:p w:rsidR="007A2A49" w:rsidRDefault="00B86B42" w:rsidP="009162C9">
            <w:pPr>
              <w:rPr>
                <w:b/>
                <w:bCs/>
              </w:rPr>
            </w:pPr>
            <w:r w:rsidRPr="00B86B42">
              <w:rPr>
                <w:b/>
                <w:bCs/>
              </w:rPr>
              <w:t>timestamp</w:t>
            </w:r>
          </w:p>
        </w:tc>
        <w:tc>
          <w:tcPr>
            <w:tcW w:w="2841" w:type="dxa"/>
          </w:tcPr>
          <w:p w:rsidR="007A2A49" w:rsidRDefault="008F0F37" w:rsidP="009162C9">
            <w:pPr>
              <w:rPr>
                <w:b/>
                <w:bCs/>
              </w:rPr>
            </w:pPr>
            <w:r>
              <w:rPr>
                <w:b/>
                <w:bCs/>
              </w:rPr>
              <w:t>C</w:t>
            </w:r>
            <w:r>
              <w:rPr>
                <w:rFonts w:hint="eastAsia"/>
                <w:b/>
                <w:bCs/>
              </w:rPr>
              <w:t>reate time</w:t>
            </w:r>
          </w:p>
        </w:tc>
      </w:tr>
      <w:tr w:rsidR="007A2A49" w:rsidTr="007A2A49">
        <w:tc>
          <w:tcPr>
            <w:tcW w:w="2840" w:type="dxa"/>
          </w:tcPr>
          <w:p w:rsidR="007A2A49" w:rsidRPr="00BF7FA6" w:rsidRDefault="007A2A49" w:rsidP="009162C9">
            <w:pPr>
              <w:rPr>
                <w:b/>
                <w:bCs/>
              </w:rPr>
            </w:pPr>
            <w:r w:rsidRPr="007A2A49">
              <w:rPr>
                <w:b/>
                <w:bCs/>
              </w:rPr>
              <w:t>UPDATE_TIME</w:t>
            </w:r>
          </w:p>
        </w:tc>
        <w:tc>
          <w:tcPr>
            <w:tcW w:w="2841" w:type="dxa"/>
          </w:tcPr>
          <w:p w:rsidR="007A2A49" w:rsidRDefault="00B86B42" w:rsidP="009162C9">
            <w:pPr>
              <w:rPr>
                <w:b/>
                <w:bCs/>
              </w:rPr>
            </w:pPr>
            <w:r w:rsidRPr="00B86B42">
              <w:rPr>
                <w:b/>
                <w:bCs/>
              </w:rPr>
              <w:t>timestamp</w:t>
            </w:r>
          </w:p>
        </w:tc>
        <w:tc>
          <w:tcPr>
            <w:tcW w:w="2841" w:type="dxa"/>
          </w:tcPr>
          <w:p w:rsidR="007A2A49" w:rsidRDefault="008F0F37" w:rsidP="009162C9">
            <w:pPr>
              <w:rPr>
                <w:b/>
                <w:bCs/>
              </w:rPr>
            </w:pPr>
            <w:r>
              <w:rPr>
                <w:b/>
                <w:bCs/>
              </w:rPr>
              <w:t xml:space="preserve">Update </w:t>
            </w:r>
            <w:r>
              <w:rPr>
                <w:rFonts w:hint="eastAsia"/>
                <w:b/>
                <w:bCs/>
              </w:rPr>
              <w:t>time</w:t>
            </w:r>
          </w:p>
        </w:tc>
      </w:tr>
    </w:tbl>
    <w:p w:rsidR="008C5E7E" w:rsidRDefault="008C5E7E">
      <w:pPr>
        <w:rPr>
          <w:b/>
          <w:bCs/>
        </w:rPr>
      </w:pPr>
    </w:p>
    <w:p w:rsidR="00B5099E" w:rsidRDefault="00F46435">
      <w:pPr>
        <w:rPr>
          <w:b/>
          <w:bCs/>
        </w:rPr>
      </w:pPr>
      <w:r>
        <w:rPr>
          <w:rFonts w:hint="eastAsia"/>
          <w:b/>
          <w:bCs/>
        </w:rPr>
        <w:t>table:</w:t>
      </w:r>
      <w:r w:rsidRPr="00F46435">
        <w:t xml:space="preserve"> </w:t>
      </w:r>
      <w:r w:rsidRPr="00F46435">
        <w:rPr>
          <w:b/>
          <w:bCs/>
        </w:rPr>
        <w:t>MANAGER</w:t>
      </w:r>
    </w:p>
    <w:tbl>
      <w:tblPr>
        <w:tblStyle w:val="a5"/>
        <w:tblW w:w="0" w:type="auto"/>
        <w:tblLook w:val="04A0"/>
      </w:tblPr>
      <w:tblGrid>
        <w:gridCol w:w="2840"/>
        <w:gridCol w:w="2841"/>
        <w:gridCol w:w="2841"/>
      </w:tblGrid>
      <w:tr w:rsidR="0050331E" w:rsidTr="009162C9">
        <w:tc>
          <w:tcPr>
            <w:tcW w:w="2840" w:type="dxa"/>
          </w:tcPr>
          <w:p w:rsidR="0050331E" w:rsidRDefault="0050331E" w:rsidP="009162C9">
            <w:pPr>
              <w:jc w:val="center"/>
              <w:rPr>
                <w:b/>
                <w:bCs/>
              </w:rPr>
            </w:pPr>
            <w:r>
              <w:rPr>
                <w:rFonts w:hint="eastAsia"/>
                <w:b/>
                <w:bCs/>
              </w:rPr>
              <w:t>property</w:t>
            </w:r>
          </w:p>
        </w:tc>
        <w:tc>
          <w:tcPr>
            <w:tcW w:w="2841" w:type="dxa"/>
          </w:tcPr>
          <w:p w:rsidR="0050331E" w:rsidRDefault="0050331E" w:rsidP="009162C9">
            <w:pPr>
              <w:jc w:val="center"/>
              <w:rPr>
                <w:b/>
                <w:bCs/>
              </w:rPr>
            </w:pPr>
            <w:r>
              <w:rPr>
                <w:rFonts w:hint="eastAsia"/>
                <w:b/>
                <w:bCs/>
              </w:rPr>
              <w:t>type</w:t>
            </w:r>
          </w:p>
        </w:tc>
        <w:tc>
          <w:tcPr>
            <w:tcW w:w="2841" w:type="dxa"/>
          </w:tcPr>
          <w:p w:rsidR="0050331E" w:rsidRDefault="0050331E" w:rsidP="009162C9">
            <w:pPr>
              <w:jc w:val="center"/>
              <w:rPr>
                <w:b/>
                <w:bCs/>
              </w:rPr>
            </w:pPr>
            <w:r>
              <w:rPr>
                <w:rFonts w:hint="eastAsia"/>
                <w:b/>
                <w:bCs/>
              </w:rPr>
              <w:t>comment</w:t>
            </w:r>
          </w:p>
        </w:tc>
      </w:tr>
      <w:tr w:rsidR="0050331E" w:rsidTr="0050331E">
        <w:tc>
          <w:tcPr>
            <w:tcW w:w="2840" w:type="dxa"/>
          </w:tcPr>
          <w:p w:rsidR="0050331E" w:rsidRDefault="0050331E">
            <w:pPr>
              <w:rPr>
                <w:b/>
                <w:bCs/>
              </w:rPr>
            </w:pPr>
            <w:r w:rsidRPr="0050331E">
              <w:rPr>
                <w:b/>
                <w:bCs/>
              </w:rPr>
              <w:t>ID</w:t>
            </w:r>
          </w:p>
        </w:tc>
        <w:tc>
          <w:tcPr>
            <w:tcW w:w="2841" w:type="dxa"/>
          </w:tcPr>
          <w:p w:rsidR="0050331E" w:rsidRDefault="0050331E">
            <w:pPr>
              <w:rPr>
                <w:b/>
                <w:bCs/>
              </w:rPr>
            </w:pPr>
            <w:r w:rsidRPr="0050331E">
              <w:rPr>
                <w:b/>
                <w:bCs/>
              </w:rPr>
              <w:t>Bigint</w:t>
            </w:r>
          </w:p>
        </w:tc>
        <w:tc>
          <w:tcPr>
            <w:tcW w:w="2841" w:type="dxa"/>
          </w:tcPr>
          <w:p w:rsidR="0050331E" w:rsidRDefault="005E7A40">
            <w:pPr>
              <w:rPr>
                <w:b/>
                <w:bCs/>
              </w:rPr>
            </w:pPr>
            <w:r>
              <w:rPr>
                <w:b/>
                <w:bCs/>
              </w:rPr>
              <w:t>P</w:t>
            </w:r>
            <w:r>
              <w:rPr>
                <w:rFonts w:hint="eastAsia"/>
                <w:b/>
                <w:bCs/>
              </w:rPr>
              <w:t xml:space="preserve">rimary key , </w:t>
            </w:r>
            <w:r w:rsidRPr="00B86B42">
              <w:rPr>
                <w:b/>
                <w:bCs/>
              </w:rPr>
              <w:t>auto increment</w:t>
            </w:r>
          </w:p>
        </w:tc>
      </w:tr>
      <w:tr w:rsidR="0050331E" w:rsidTr="0050331E">
        <w:tc>
          <w:tcPr>
            <w:tcW w:w="2840" w:type="dxa"/>
          </w:tcPr>
          <w:p w:rsidR="0050331E" w:rsidRDefault="0050331E">
            <w:pPr>
              <w:rPr>
                <w:b/>
                <w:bCs/>
              </w:rPr>
            </w:pPr>
            <w:r w:rsidRPr="0050331E">
              <w:rPr>
                <w:b/>
                <w:bCs/>
              </w:rPr>
              <w:t>USERNAME</w:t>
            </w:r>
          </w:p>
        </w:tc>
        <w:tc>
          <w:tcPr>
            <w:tcW w:w="2841" w:type="dxa"/>
          </w:tcPr>
          <w:p w:rsidR="0050331E" w:rsidRDefault="0050331E">
            <w:pPr>
              <w:rPr>
                <w:b/>
                <w:bCs/>
              </w:rPr>
            </w:pPr>
            <w:r w:rsidRPr="0050331E">
              <w:rPr>
                <w:b/>
                <w:bCs/>
              </w:rPr>
              <w:t>varchar(32)</w:t>
            </w:r>
          </w:p>
        </w:tc>
        <w:tc>
          <w:tcPr>
            <w:tcW w:w="2841" w:type="dxa"/>
          </w:tcPr>
          <w:p w:rsidR="0050331E" w:rsidRDefault="00267022">
            <w:pPr>
              <w:rPr>
                <w:b/>
                <w:bCs/>
              </w:rPr>
            </w:pPr>
            <w:r>
              <w:rPr>
                <w:b/>
                <w:bCs/>
              </w:rPr>
              <w:t>L</w:t>
            </w:r>
            <w:r>
              <w:rPr>
                <w:rFonts w:hint="eastAsia"/>
                <w:b/>
                <w:bCs/>
              </w:rPr>
              <w:t>ogin name</w:t>
            </w:r>
          </w:p>
        </w:tc>
      </w:tr>
      <w:tr w:rsidR="0050331E" w:rsidTr="0050331E">
        <w:tc>
          <w:tcPr>
            <w:tcW w:w="2840" w:type="dxa"/>
          </w:tcPr>
          <w:p w:rsidR="0050331E" w:rsidRDefault="0050331E">
            <w:pPr>
              <w:rPr>
                <w:b/>
                <w:bCs/>
              </w:rPr>
            </w:pPr>
            <w:r w:rsidRPr="0050331E">
              <w:rPr>
                <w:b/>
                <w:bCs/>
              </w:rPr>
              <w:t>PASSWORD</w:t>
            </w:r>
          </w:p>
        </w:tc>
        <w:tc>
          <w:tcPr>
            <w:tcW w:w="2841" w:type="dxa"/>
          </w:tcPr>
          <w:p w:rsidR="0050331E" w:rsidRDefault="0050331E">
            <w:pPr>
              <w:rPr>
                <w:b/>
                <w:bCs/>
              </w:rPr>
            </w:pPr>
            <w:r w:rsidRPr="0050331E">
              <w:rPr>
                <w:b/>
                <w:bCs/>
              </w:rPr>
              <w:t>varchar(200)</w:t>
            </w:r>
          </w:p>
        </w:tc>
        <w:tc>
          <w:tcPr>
            <w:tcW w:w="2841" w:type="dxa"/>
          </w:tcPr>
          <w:p w:rsidR="0050331E" w:rsidRDefault="00267022">
            <w:pPr>
              <w:rPr>
                <w:b/>
                <w:bCs/>
              </w:rPr>
            </w:pPr>
            <w:r>
              <w:rPr>
                <w:b/>
                <w:bCs/>
              </w:rPr>
              <w:t>L</w:t>
            </w:r>
            <w:r>
              <w:rPr>
                <w:rFonts w:hint="eastAsia"/>
                <w:b/>
                <w:bCs/>
              </w:rPr>
              <w:t>ogin password</w:t>
            </w:r>
          </w:p>
        </w:tc>
      </w:tr>
      <w:tr w:rsidR="0050331E" w:rsidTr="0050331E">
        <w:tc>
          <w:tcPr>
            <w:tcW w:w="2840" w:type="dxa"/>
          </w:tcPr>
          <w:p w:rsidR="0050331E" w:rsidRDefault="0050331E">
            <w:pPr>
              <w:rPr>
                <w:b/>
                <w:bCs/>
              </w:rPr>
            </w:pPr>
            <w:r w:rsidRPr="0050331E">
              <w:rPr>
                <w:b/>
                <w:bCs/>
              </w:rPr>
              <w:t>REALNAME</w:t>
            </w:r>
          </w:p>
        </w:tc>
        <w:tc>
          <w:tcPr>
            <w:tcW w:w="2841" w:type="dxa"/>
          </w:tcPr>
          <w:p w:rsidR="0050331E" w:rsidRDefault="0050331E">
            <w:pPr>
              <w:rPr>
                <w:b/>
                <w:bCs/>
              </w:rPr>
            </w:pPr>
            <w:r w:rsidRPr="0050331E">
              <w:rPr>
                <w:b/>
                <w:bCs/>
              </w:rPr>
              <w:t>varchar(32)</w:t>
            </w:r>
          </w:p>
        </w:tc>
        <w:tc>
          <w:tcPr>
            <w:tcW w:w="2841" w:type="dxa"/>
          </w:tcPr>
          <w:p w:rsidR="0050331E" w:rsidRDefault="00267022">
            <w:pPr>
              <w:rPr>
                <w:b/>
                <w:bCs/>
              </w:rPr>
            </w:pPr>
            <w:r>
              <w:rPr>
                <w:b/>
                <w:bCs/>
              </w:rPr>
              <w:t>R</w:t>
            </w:r>
            <w:r>
              <w:rPr>
                <w:rFonts w:hint="eastAsia"/>
                <w:b/>
                <w:bCs/>
              </w:rPr>
              <w:t>eal name</w:t>
            </w:r>
          </w:p>
        </w:tc>
      </w:tr>
      <w:tr w:rsidR="0050331E" w:rsidTr="0050331E">
        <w:tc>
          <w:tcPr>
            <w:tcW w:w="2840" w:type="dxa"/>
          </w:tcPr>
          <w:p w:rsidR="0050331E" w:rsidRDefault="0050331E">
            <w:pPr>
              <w:rPr>
                <w:b/>
                <w:bCs/>
              </w:rPr>
            </w:pPr>
            <w:r w:rsidRPr="0050331E">
              <w:rPr>
                <w:b/>
                <w:bCs/>
              </w:rPr>
              <w:t>EMPLOYEE_ID</w:t>
            </w:r>
          </w:p>
        </w:tc>
        <w:tc>
          <w:tcPr>
            <w:tcW w:w="2841" w:type="dxa"/>
          </w:tcPr>
          <w:p w:rsidR="0050331E" w:rsidRDefault="00E662D5">
            <w:pPr>
              <w:rPr>
                <w:b/>
                <w:bCs/>
              </w:rPr>
            </w:pPr>
            <w:r w:rsidRPr="00E662D5">
              <w:rPr>
                <w:b/>
                <w:bCs/>
              </w:rPr>
              <w:t>int</w:t>
            </w:r>
          </w:p>
        </w:tc>
        <w:tc>
          <w:tcPr>
            <w:tcW w:w="2841" w:type="dxa"/>
          </w:tcPr>
          <w:p w:rsidR="0050331E" w:rsidRDefault="007F1139">
            <w:pPr>
              <w:rPr>
                <w:b/>
                <w:bCs/>
              </w:rPr>
            </w:pPr>
            <w:r>
              <w:rPr>
                <w:b/>
                <w:bCs/>
              </w:rPr>
              <w:t>E</w:t>
            </w:r>
            <w:r>
              <w:rPr>
                <w:rFonts w:hint="eastAsia"/>
                <w:b/>
                <w:bCs/>
              </w:rPr>
              <w:t>mployee id , foreign key</w:t>
            </w:r>
          </w:p>
        </w:tc>
      </w:tr>
      <w:tr w:rsidR="0050331E" w:rsidTr="0050331E">
        <w:tc>
          <w:tcPr>
            <w:tcW w:w="2840" w:type="dxa"/>
          </w:tcPr>
          <w:p w:rsidR="0050331E" w:rsidRDefault="0050331E">
            <w:pPr>
              <w:rPr>
                <w:b/>
                <w:bCs/>
              </w:rPr>
            </w:pPr>
            <w:r w:rsidRPr="0050331E">
              <w:rPr>
                <w:b/>
                <w:bCs/>
              </w:rPr>
              <w:t>IS_ENABLE</w:t>
            </w:r>
          </w:p>
        </w:tc>
        <w:tc>
          <w:tcPr>
            <w:tcW w:w="2841" w:type="dxa"/>
          </w:tcPr>
          <w:p w:rsidR="0050331E" w:rsidRDefault="00E662D5">
            <w:pPr>
              <w:rPr>
                <w:b/>
                <w:bCs/>
              </w:rPr>
            </w:pPr>
            <w:r w:rsidRPr="00E662D5">
              <w:rPr>
                <w:b/>
                <w:bCs/>
              </w:rPr>
              <w:t>varchar(1)</w:t>
            </w:r>
          </w:p>
        </w:tc>
        <w:tc>
          <w:tcPr>
            <w:tcW w:w="2841" w:type="dxa"/>
          </w:tcPr>
          <w:p w:rsidR="0050331E" w:rsidRDefault="007F1139">
            <w:pPr>
              <w:rPr>
                <w:b/>
                <w:bCs/>
              </w:rPr>
            </w:pPr>
            <w:r>
              <w:rPr>
                <w:b/>
                <w:bCs/>
              </w:rPr>
              <w:t>E</w:t>
            </w:r>
            <w:r>
              <w:rPr>
                <w:rFonts w:hint="eastAsia"/>
                <w:b/>
                <w:bCs/>
              </w:rPr>
              <w:t>nable status</w:t>
            </w:r>
          </w:p>
        </w:tc>
      </w:tr>
      <w:tr w:rsidR="0050331E" w:rsidTr="0050331E">
        <w:tc>
          <w:tcPr>
            <w:tcW w:w="2840" w:type="dxa"/>
          </w:tcPr>
          <w:p w:rsidR="0050331E" w:rsidRPr="0050331E" w:rsidRDefault="0050331E">
            <w:pPr>
              <w:rPr>
                <w:b/>
                <w:bCs/>
              </w:rPr>
            </w:pPr>
            <w:r w:rsidRPr="0050331E">
              <w:rPr>
                <w:b/>
                <w:bCs/>
              </w:rPr>
              <w:t>CREATE_TIME</w:t>
            </w:r>
          </w:p>
        </w:tc>
        <w:tc>
          <w:tcPr>
            <w:tcW w:w="2841" w:type="dxa"/>
          </w:tcPr>
          <w:p w:rsidR="0050331E" w:rsidRDefault="00E662D5">
            <w:pPr>
              <w:rPr>
                <w:b/>
                <w:bCs/>
              </w:rPr>
            </w:pPr>
            <w:r w:rsidRPr="00E662D5">
              <w:rPr>
                <w:b/>
                <w:bCs/>
              </w:rPr>
              <w:t>timestamp</w:t>
            </w:r>
          </w:p>
        </w:tc>
        <w:tc>
          <w:tcPr>
            <w:tcW w:w="2841" w:type="dxa"/>
          </w:tcPr>
          <w:p w:rsidR="0050331E" w:rsidRDefault="007F1139">
            <w:pPr>
              <w:rPr>
                <w:b/>
                <w:bCs/>
              </w:rPr>
            </w:pPr>
            <w:r>
              <w:rPr>
                <w:b/>
                <w:bCs/>
              </w:rPr>
              <w:t>C</w:t>
            </w:r>
            <w:r>
              <w:rPr>
                <w:rFonts w:hint="eastAsia"/>
                <w:b/>
                <w:bCs/>
              </w:rPr>
              <w:t>reate time</w:t>
            </w:r>
          </w:p>
        </w:tc>
      </w:tr>
    </w:tbl>
    <w:p w:rsidR="008C5E7E" w:rsidRDefault="008C5E7E">
      <w:pPr>
        <w:rPr>
          <w:b/>
          <w:bCs/>
        </w:rPr>
      </w:pPr>
    </w:p>
    <w:p w:rsidR="00944A52" w:rsidRDefault="00944A52">
      <w:pPr>
        <w:rPr>
          <w:b/>
          <w:bCs/>
        </w:rPr>
      </w:pPr>
    </w:p>
    <w:p w:rsidR="008C5E7E" w:rsidRPr="002A0CD0" w:rsidRDefault="008C5E7E">
      <w:pPr>
        <w:rPr>
          <w:b/>
          <w:bCs/>
        </w:rPr>
      </w:pPr>
    </w:p>
    <w:p w:rsidR="008C5E7E" w:rsidRDefault="00366327" w:rsidP="00C7525F">
      <w:pPr>
        <w:pStyle w:val="1"/>
      </w:pPr>
      <w:bookmarkStart w:id="5" w:name="_5_CRM_Development"/>
      <w:bookmarkEnd w:id="5"/>
      <w:r>
        <w:rPr>
          <w:shd w:val="clear" w:color="FFFFFF" w:fill="D9D9D9"/>
        </w:rPr>
        <w:t>5</w:t>
      </w:r>
      <w:r>
        <w:rPr>
          <w:shd w:val="clear" w:color="FFFFFF" w:fill="D9D9D9"/>
        </w:rPr>
        <w:tab/>
        <w:t xml:space="preserve">CRM Development Environment </w:t>
      </w:r>
      <w:bookmarkStart w:id="6" w:name="CRM_Development_Environment_5"/>
      <w:bookmarkEnd w:id="6"/>
      <w:r>
        <w:rPr>
          <w:shd w:val="clear" w:color="FFFFFF" w:fill="D9D9D9"/>
        </w:rPr>
        <w:t xml:space="preserve">                        </w:t>
      </w:r>
    </w:p>
    <w:p w:rsidR="00CE5D0C" w:rsidRDefault="00CE5D0C">
      <w:pPr>
        <w:jc w:val="center"/>
        <w:rPr>
          <w:b/>
          <w:bCs/>
        </w:rPr>
      </w:pPr>
    </w:p>
    <w:p w:rsidR="00CE5D0C" w:rsidRDefault="00CE5D0C">
      <w:pPr>
        <w:rPr>
          <w:b/>
          <w:bCs/>
        </w:rPr>
      </w:pPr>
      <w:r>
        <w:rPr>
          <w:rFonts w:hint="eastAsia"/>
          <w:b/>
          <w:bCs/>
        </w:rPr>
        <w:t>/**</w:t>
      </w:r>
      <w:r w:rsidR="00B87817">
        <w:rPr>
          <w:rFonts w:hint="eastAsia"/>
          <w:b/>
          <w:bCs/>
        </w:rPr>
        <w:t xml:space="preserve"> </w:t>
      </w:r>
      <w:r w:rsidR="00B87817" w:rsidRPr="00B87817">
        <w:rPr>
          <w:b/>
          <w:bCs/>
        </w:rPr>
        <w:t>A full set of environmental standards</w:t>
      </w:r>
    </w:p>
    <w:p w:rsidR="008C5E7E" w:rsidRDefault="007F79AC">
      <w:pPr>
        <w:rPr>
          <w:b/>
          <w:bCs/>
        </w:rPr>
      </w:pPr>
      <w:r>
        <w:rPr>
          <w:rFonts w:hint="eastAsia"/>
          <w:b/>
          <w:bCs/>
        </w:rPr>
        <w:t>1.</w:t>
      </w:r>
      <w:r w:rsidR="0038384A" w:rsidRPr="0038384A">
        <w:t xml:space="preserve"> </w:t>
      </w:r>
      <w:r w:rsidR="0038384A" w:rsidRPr="0038384A">
        <w:rPr>
          <w:b/>
          <w:bCs/>
        </w:rPr>
        <w:t>Java SE Development Kit</w:t>
      </w:r>
      <w:r w:rsidR="0038384A">
        <w:rPr>
          <w:rFonts w:hint="eastAsia"/>
          <w:b/>
          <w:bCs/>
        </w:rPr>
        <w:t xml:space="preserve"> (</w:t>
      </w:r>
      <w:r w:rsidR="00CC0896">
        <w:rPr>
          <w:rFonts w:hint="eastAsia"/>
          <w:b/>
          <w:bCs/>
        </w:rPr>
        <w:t xml:space="preserve">jdk </w:t>
      </w:r>
      <w:r w:rsidR="0038384A">
        <w:rPr>
          <w:rFonts w:hint="eastAsia"/>
          <w:b/>
          <w:bCs/>
        </w:rPr>
        <w:t xml:space="preserve">version </w:t>
      </w:r>
      <w:r w:rsidR="008B6BB1">
        <w:rPr>
          <w:rFonts w:hint="eastAsia"/>
          <w:b/>
          <w:bCs/>
        </w:rPr>
        <w:t>1.8</w:t>
      </w:r>
      <w:r w:rsidR="0038384A">
        <w:rPr>
          <w:rFonts w:hint="eastAsia"/>
          <w:b/>
          <w:bCs/>
        </w:rPr>
        <w:t>)</w:t>
      </w:r>
    </w:p>
    <w:p w:rsidR="00B6393B" w:rsidRDefault="00B6393B">
      <w:pPr>
        <w:rPr>
          <w:b/>
          <w:bCs/>
        </w:rPr>
      </w:pPr>
      <w:r>
        <w:rPr>
          <w:rFonts w:hint="eastAsia"/>
          <w:b/>
          <w:bCs/>
        </w:rPr>
        <w:t xml:space="preserve">2.maven(version </w:t>
      </w:r>
      <w:r w:rsidR="00632AEE">
        <w:rPr>
          <w:rFonts w:hint="eastAsia"/>
          <w:b/>
          <w:bCs/>
        </w:rPr>
        <w:t>3.3.9</w:t>
      </w:r>
      <w:r>
        <w:rPr>
          <w:rFonts w:hint="eastAsia"/>
          <w:b/>
          <w:bCs/>
        </w:rPr>
        <w:t>)</w:t>
      </w:r>
    </w:p>
    <w:p w:rsidR="00632AEE" w:rsidRDefault="00632AEE">
      <w:pPr>
        <w:rPr>
          <w:b/>
          <w:bCs/>
        </w:rPr>
      </w:pPr>
      <w:r>
        <w:rPr>
          <w:rFonts w:hint="eastAsia"/>
          <w:b/>
          <w:bCs/>
        </w:rPr>
        <w:t>3.</w:t>
      </w:r>
      <w:r w:rsidRPr="00632AEE">
        <w:rPr>
          <w:b/>
          <w:bCs/>
        </w:rPr>
        <w:t>nexus</w:t>
      </w:r>
      <w:r>
        <w:rPr>
          <w:rFonts w:hint="eastAsia"/>
          <w:b/>
          <w:bCs/>
        </w:rPr>
        <w:t>(</w:t>
      </w:r>
      <w:r w:rsidRPr="00632AEE">
        <w:rPr>
          <w:b/>
          <w:bCs/>
        </w:rPr>
        <w:t>Maven Repository</w:t>
      </w:r>
      <w:r>
        <w:rPr>
          <w:rFonts w:hint="eastAsia"/>
          <w:b/>
          <w:bCs/>
        </w:rPr>
        <w:t>)</w:t>
      </w:r>
    </w:p>
    <w:p w:rsidR="0038384A" w:rsidRDefault="005D6FB2">
      <w:pPr>
        <w:rPr>
          <w:b/>
          <w:bCs/>
        </w:rPr>
      </w:pPr>
      <w:r>
        <w:rPr>
          <w:rFonts w:hint="eastAsia"/>
          <w:b/>
          <w:bCs/>
        </w:rPr>
        <w:t>4</w:t>
      </w:r>
      <w:r w:rsidR="0038384A">
        <w:rPr>
          <w:rFonts w:hint="eastAsia"/>
          <w:b/>
          <w:bCs/>
        </w:rPr>
        <w:t>.</w:t>
      </w:r>
      <w:r w:rsidR="00344AD7">
        <w:rPr>
          <w:rFonts w:hint="eastAsia"/>
          <w:b/>
          <w:bCs/>
        </w:rPr>
        <w:t xml:space="preserve">nginx </w:t>
      </w:r>
      <w:r w:rsidR="00CC0896">
        <w:rPr>
          <w:rFonts w:hint="eastAsia"/>
          <w:b/>
          <w:bCs/>
        </w:rPr>
        <w:t>(</w:t>
      </w:r>
      <w:r w:rsidR="00B6393B">
        <w:rPr>
          <w:rFonts w:hint="eastAsia"/>
          <w:b/>
          <w:bCs/>
        </w:rPr>
        <w:t xml:space="preserve">installed on linux , version </w:t>
      </w:r>
      <w:r w:rsidR="00B6393B" w:rsidRPr="00B6393B">
        <w:rPr>
          <w:b/>
          <w:bCs/>
        </w:rPr>
        <w:t>1.2.9</w:t>
      </w:r>
      <w:r w:rsidR="00CC0896">
        <w:rPr>
          <w:rFonts w:hint="eastAsia"/>
          <w:b/>
          <w:bCs/>
        </w:rPr>
        <w:t>)</w:t>
      </w:r>
    </w:p>
    <w:p w:rsidR="00B6393B" w:rsidRDefault="005D6FB2">
      <w:pPr>
        <w:rPr>
          <w:b/>
          <w:bCs/>
        </w:rPr>
      </w:pPr>
      <w:r>
        <w:rPr>
          <w:rFonts w:hint="eastAsia"/>
          <w:b/>
          <w:bCs/>
        </w:rPr>
        <w:t>5</w:t>
      </w:r>
      <w:r w:rsidR="00B6393B">
        <w:rPr>
          <w:rFonts w:hint="eastAsia"/>
          <w:b/>
          <w:bCs/>
        </w:rPr>
        <w:t>.</w:t>
      </w:r>
      <w:r w:rsidR="00643C29">
        <w:rPr>
          <w:rFonts w:hint="eastAsia"/>
          <w:b/>
          <w:bCs/>
        </w:rPr>
        <w:t>mysql(version 5.7)</w:t>
      </w:r>
    </w:p>
    <w:p w:rsidR="005D6FB2" w:rsidRDefault="005D6FB2">
      <w:pPr>
        <w:rPr>
          <w:b/>
          <w:bCs/>
        </w:rPr>
      </w:pPr>
      <w:r>
        <w:rPr>
          <w:rFonts w:hint="eastAsia"/>
          <w:b/>
          <w:bCs/>
        </w:rPr>
        <w:t>6.rabbitmq</w:t>
      </w:r>
    </w:p>
    <w:p w:rsidR="00C807E1" w:rsidRDefault="00C807E1">
      <w:pPr>
        <w:rPr>
          <w:b/>
          <w:bCs/>
        </w:rPr>
      </w:pPr>
      <w:r>
        <w:rPr>
          <w:rFonts w:hint="eastAsia"/>
          <w:b/>
          <w:bCs/>
        </w:rPr>
        <w:t>7.redis</w:t>
      </w:r>
    </w:p>
    <w:p w:rsidR="00CE5D0C" w:rsidRDefault="00CE5D0C">
      <w:pPr>
        <w:rPr>
          <w:b/>
          <w:bCs/>
        </w:rPr>
      </w:pPr>
      <w:r>
        <w:rPr>
          <w:rFonts w:hint="eastAsia"/>
          <w:b/>
          <w:bCs/>
        </w:rPr>
        <w:t>*/</w:t>
      </w:r>
    </w:p>
    <w:p w:rsidR="00075848" w:rsidRDefault="00075848">
      <w:pPr>
        <w:rPr>
          <w:b/>
          <w:bCs/>
        </w:rPr>
      </w:pPr>
      <w:r w:rsidRPr="00075848">
        <w:rPr>
          <w:b/>
          <w:bCs/>
        </w:rPr>
        <w:t>simple development environment</w:t>
      </w:r>
    </w:p>
    <w:p w:rsidR="00CE5D0C" w:rsidRDefault="00CE5D0C">
      <w:pPr>
        <w:rPr>
          <w:b/>
          <w:bCs/>
        </w:rPr>
      </w:pPr>
      <w:r>
        <w:rPr>
          <w:rFonts w:hint="eastAsia"/>
          <w:b/>
          <w:bCs/>
        </w:rPr>
        <w:t>1.</w:t>
      </w:r>
      <w:r w:rsidR="00433C41" w:rsidRPr="00433C41">
        <w:rPr>
          <w:b/>
          <w:bCs/>
        </w:rPr>
        <w:t xml:space="preserve"> </w:t>
      </w:r>
      <w:r w:rsidR="00433C41" w:rsidRPr="0038384A">
        <w:rPr>
          <w:b/>
          <w:bCs/>
        </w:rPr>
        <w:t>Java SE Development Kit</w:t>
      </w:r>
      <w:r w:rsidR="00433C41">
        <w:rPr>
          <w:rFonts w:hint="eastAsia"/>
          <w:b/>
          <w:bCs/>
        </w:rPr>
        <w:t xml:space="preserve"> (jdk version 1.8)</w:t>
      </w:r>
    </w:p>
    <w:p w:rsidR="00433C41" w:rsidRDefault="00433C41">
      <w:pPr>
        <w:rPr>
          <w:b/>
          <w:bCs/>
        </w:rPr>
      </w:pPr>
      <w:r>
        <w:rPr>
          <w:rFonts w:hint="eastAsia"/>
          <w:b/>
          <w:bCs/>
        </w:rPr>
        <w:t>2.</w:t>
      </w:r>
      <w:r w:rsidR="005F63AD" w:rsidRPr="005F63AD">
        <w:rPr>
          <w:rFonts w:hint="eastAsia"/>
          <w:b/>
          <w:bCs/>
        </w:rPr>
        <w:t xml:space="preserve"> </w:t>
      </w:r>
      <w:r w:rsidR="005F63AD">
        <w:rPr>
          <w:rFonts w:hint="eastAsia"/>
          <w:b/>
          <w:bCs/>
        </w:rPr>
        <w:t>mysql(version 5.7)</w:t>
      </w:r>
    </w:p>
    <w:p w:rsidR="00AB188A" w:rsidRDefault="00AB188A">
      <w:pPr>
        <w:rPr>
          <w:b/>
          <w:bCs/>
        </w:rPr>
      </w:pPr>
      <w:r>
        <w:rPr>
          <w:rFonts w:hint="eastAsia"/>
          <w:b/>
          <w:bCs/>
        </w:rPr>
        <w:t>3.maven(version 3.3.9)</w:t>
      </w:r>
    </w:p>
    <w:p w:rsidR="008C5E7E" w:rsidRDefault="00366327" w:rsidP="00C7525F">
      <w:pPr>
        <w:pStyle w:val="1"/>
        <w:rPr>
          <w:shd w:val="clear" w:color="FFFFFF" w:fill="D9D9D9"/>
        </w:rPr>
      </w:pPr>
      <w:r>
        <w:rPr>
          <w:shd w:val="clear" w:color="FFFFFF" w:fill="D9D9D9"/>
        </w:rPr>
        <w:lastRenderedPageBreak/>
        <w:t>6</w:t>
      </w:r>
      <w:r>
        <w:rPr>
          <w:shd w:val="clear" w:color="FFFFFF" w:fill="D9D9D9"/>
        </w:rPr>
        <w:tab/>
        <w:t xml:space="preserve">CRM Deployment Environment </w:t>
      </w:r>
      <w:bookmarkStart w:id="7" w:name="CRM_Deployment_Environment_6"/>
      <w:bookmarkEnd w:id="7"/>
      <w:r>
        <w:rPr>
          <w:shd w:val="clear" w:color="FFFFFF" w:fill="D9D9D9"/>
        </w:rPr>
        <w:t xml:space="preserve">                         </w:t>
      </w:r>
    </w:p>
    <w:p w:rsidR="008C5E7E" w:rsidRDefault="008C5E7E">
      <w:pPr>
        <w:rPr>
          <w:b/>
          <w:bCs/>
        </w:rPr>
      </w:pPr>
    </w:p>
    <w:p w:rsidR="008C5E7E" w:rsidRDefault="00366327" w:rsidP="009F20E9">
      <w:pPr>
        <w:jc w:val="center"/>
        <w:outlineLvl w:val="0"/>
        <w:rPr>
          <w:b/>
          <w:bCs/>
        </w:rPr>
      </w:pPr>
      <w:r>
        <w:rPr>
          <w:b/>
          <w:bCs/>
        </w:rPr>
        <w:t>Xiuya MM please fill in</w:t>
      </w:r>
    </w:p>
    <w:p w:rsidR="008C5E7E" w:rsidRDefault="008C5E7E">
      <w:pPr>
        <w:ind w:firstLine="420"/>
        <w:rPr>
          <w:b/>
          <w:bCs/>
        </w:rPr>
      </w:pPr>
    </w:p>
    <w:p w:rsidR="008C5E7E" w:rsidRDefault="00366327" w:rsidP="00C7525F">
      <w:pPr>
        <w:pStyle w:val="1"/>
        <w:rPr>
          <w:shd w:val="clear" w:color="FFFFFF" w:fill="D9D9D9"/>
        </w:rPr>
      </w:pPr>
      <w:r>
        <w:rPr>
          <w:shd w:val="clear" w:color="FFFFFF" w:fill="D9D9D9"/>
        </w:rPr>
        <w:t>7</w:t>
      </w:r>
      <w:r>
        <w:rPr>
          <w:shd w:val="clear" w:color="FFFFFF" w:fill="D9D9D9"/>
        </w:rPr>
        <w:tab/>
      </w:r>
      <w:bookmarkStart w:id="8" w:name="CRM_Operation_Environment_Requirement_7"/>
      <w:r>
        <w:rPr>
          <w:shd w:val="clear" w:color="FFFFFF" w:fill="D9D9D9"/>
        </w:rPr>
        <w:t>CRM Operation Environment Requirement</w:t>
      </w:r>
      <w:bookmarkEnd w:id="8"/>
      <w:r>
        <w:rPr>
          <w:shd w:val="clear" w:color="FFFFFF" w:fill="D9D9D9"/>
        </w:rPr>
        <w:t xml:space="preserve">                 </w:t>
      </w:r>
    </w:p>
    <w:p w:rsidR="008C5E7E" w:rsidRDefault="008C5E7E">
      <w:pPr>
        <w:jc w:val="center"/>
        <w:rPr>
          <w:b/>
          <w:bCs/>
        </w:rPr>
      </w:pPr>
    </w:p>
    <w:p w:rsidR="008C5E7E" w:rsidRDefault="00366327" w:rsidP="009F20E9">
      <w:pPr>
        <w:jc w:val="center"/>
        <w:outlineLvl w:val="0"/>
        <w:rPr>
          <w:b/>
          <w:bCs/>
        </w:rPr>
      </w:pPr>
      <w:r>
        <w:rPr>
          <w:b/>
          <w:bCs/>
        </w:rPr>
        <w:t>Xiuya MM please fill in</w:t>
      </w:r>
    </w:p>
    <w:p w:rsidR="008C5E7E" w:rsidRDefault="008C5E7E">
      <w:pPr>
        <w:jc w:val="center"/>
        <w:rPr>
          <w:b/>
          <w:bCs/>
        </w:rPr>
      </w:pPr>
    </w:p>
    <w:p w:rsidR="008C5E7E" w:rsidRDefault="00366327" w:rsidP="00D16D12">
      <w:pPr>
        <w:pStyle w:val="1"/>
        <w:rPr>
          <w:shd w:val="clear" w:color="FFFFFF" w:fill="D9D9D9"/>
        </w:rPr>
      </w:pPr>
      <w:r>
        <w:rPr>
          <w:shd w:val="clear" w:color="FFFFFF" w:fill="D9D9D9"/>
        </w:rPr>
        <w:t>8</w:t>
      </w:r>
      <w:r>
        <w:rPr>
          <w:shd w:val="clear" w:color="FFFFFF" w:fill="D9D9D9"/>
        </w:rPr>
        <w:tab/>
      </w:r>
      <w:bookmarkStart w:id="9" w:name="CRM_Level_0_Testing_Cases_8"/>
      <w:r>
        <w:rPr>
          <w:shd w:val="clear" w:color="FFFFFF" w:fill="D9D9D9"/>
        </w:rPr>
        <w:t>CRM Level-0 Testing Cases</w:t>
      </w:r>
      <w:bookmarkEnd w:id="9"/>
      <w:r>
        <w:rPr>
          <w:shd w:val="clear" w:color="FFFFFF" w:fill="D9D9D9"/>
        </w:rPr>
        <w:t xml:space="preserve">                              </w:t>
      </w:r>
    </w:p>
    <w:p w:rsidR="008C5E7E" w:rsidRDefault="008C5E7E">
      <w:pPr>
        <w:rPr>
          <w:b/>
          <w:bCs/>
        </w:rPr>
      </w:pPr>
    </w:p>
    <w:p w:rsidR="008C5E7E" w:rsidRDefault="00366327" w:rsidP="009F20E9">
      <w:pPr>
        <w:jc w:val="center"/>
        <w:outlineLvl w:val="0"/>
        <w:rPr>
          <w:b/>
          <w:bCs/>
        </w:rPr>
      </w:pPr>
      <w:r>
        <w:rPr>
          <w:b/>
          <w:bCs/>
        </w:rPr>
        <w:t>Xiuya MM please fill in</w:t>
      </w:r>
    </w:p>
    <w:p w:rsidR="008C5E7E" w:rsidRDefault="00366327" w:rsidP="009F20E9">
      <w:pPr>
        <w:outlineLvl w:val="0"/>
        <w:rPr>
          <w:b/>
          <w:bCs/>
        </w:rPr>
      </w:pPr>
      <w:r>
        <w:rPr>
          <w:b/>
          <w:bCs/>
        </w:rPr>
        <w:t xml:space="preserve">E.g. </w:t>
      </w:r>
    </w:p>
    <w:tbl>
      <w:tblPr>
        <w:tblStyle w:val="a5"/>
        <w:tblW w:w="8522" w:type="dxa"/>
        <w:tblLayout w:type="fixed"/>
        <w:tblLook w:val="04A0"/>
      </w:tblPr>
      <w:tblGrid>
        <w:gridCol w:w="1037"/>
        <w:gridCol w:w="1400"/>
        <w:gridCol w:w="3954"/>
        <w:gridCol w:w="2131"/>
      </w:tblGrid>
      <w:tr w:rsidR="008C5E7E">
        <w:tc>
          <w:tcPr>
            <w:tcW w:w="1037" w:type="dxa"/>
          </w:tcPr>
          <w:p w:rsidR="008C5E7E" w:rsidRDefault="00366327">
            <w:pPr>
              <w:rPr>
                <w:b/>
                <w:bCs/>
              </w:rPr>
            </w:pPr>
            <w:r>
              <w:rPr>
                <w:b/>
                <w:bCs/>
              </w:rPr>
              <w:t>X03_001</w:t>
            </w:r>
          </w:p>
        </w:tc>
        <w:tc>
          <w:tcPr>
            <w:tcW w:w="1400" w:type="dxa"/>
          </w:tcPr>
          <w:p w:rsidR="008C5E7E" w:rsidRDefault="00366327">
            <w:pPr>
              <w:rPr>
                <w:b/>
                <w:bCs/>
              </w:rPr>
            </w:pPr>
            <w:r>
              <w:rPr>
                <w:b/>
                <w:bCs/>
              </w:rPr>
              <w:t>C_LOGIN_01</w:t>
            </w:r>
          </w:p>
        </w:tc>
        <w:tc>
          <w:tcPr>
            <w:tcW w:w="3954" w:type="dxa"/>
          </w:tcPr>
          <w:p w:rsidR="008C5E7E" w:rsidRDefault="00366327">
            <w:pPr>
              <w:rPr>
                <w:b/>
                <w:bCs/>
              </w:rPr>
            </w:pPr>
            <w:r>
              <w:rPr>
                <w:b/>
                <w:bCs/>
              </w:rPr>
              <w:t>CID Correct / PASSWD Correct</w:t>
            </w:r>
          </w:p>
        </w:tc>
        <w:tc>
          <w:tcPr>
            <w:tcW w:w="2131" w:type="dxa"/>
          </w:tcPr>
          <w:p w:rsidR="008C5E7E" w:rsidRDefault="00366327">
            <w:pPr>
              <w:rPr>
                <w:b/>
                <w:bCs/>
              </w:rPr>
            </w:pPr>
            <w:r>
              <w:rPr>
                <w:b/>
                <w:bCs/>
              </w:rPr>
              <w:t>EXPECT_PASS</w:t>
            </w:r>
          </w:p>
        </w:tc>
      </w:tr>
      <w:tr w:rsidR="008C5E7E">
        <w:tc>
          <w:tcPr>
            <w:tcW w:w="1037" w:type="dxa"/>
          </w:tcPr>
          <w:p w:rsidR="008C5E7E" w:rsidRDefault="00366327">
            <w:pPr>
              <w:rPr>
                <w:b/>
                <w:bCs/>
              </w:rPr>
            </w:pPr>
            <w:r>
              <w:rPr>
                <w:b/>
                <w:bCs/>
              </w:rPr>
              <w:t>X03_002</w:t>
            </w:r>
          </w:p>
        </w:tc>
        <w:tc>
          <w:tcPr>
            <w:tcW w:w="1400" w:type="dxa"/>
          </w:tcPr>
          <w:p w:rsidR="008C5E7E" w:rsidRDefault="00366327">
            <w:pPr>
              <w:rPr>
                <w:b/>
                <w:bCs/>
              </w:rPr>
            </w:pPr>
            <w:r>
              <w:rPr>
                <w:b/>
                <w:bCs/>
              </w:rPr>
              <w:t>C_LOGIN_02</w:t>
            </w:r>
          </w:p>
        </w:tc>
        <w:tc>
          <w:tcPr>
            <w:tcW w:w="3954" w:type="dxa"/>
          </w:tcPr>
          <w:p w:rsidR="008C5E7E" w:rsidRDefault="00366327">
            <w:pPr>
              <w:rPr>
                <w:b/>
                <w:bCs/>
              </w:rPr>
            </w:pPr>
            <w:r>
              <w:rPr>
                <w:b/>
                <w:bCs/>
              </w:rPr>
              <w:t>CID Correct / PASSWD Wrong</w:t>
            </w:r>
          </w:p>
        </w:tc>
        <w:tc>
          <w:tcPr>
            <w:tcW w:w="2131" w:type="dxa"/>
          </w:tcPr>
          <w:p w:rsidR="008C5E7E" w:rsidRDefault="00366327">
            <w:pPr>
              <w:rPr>
                <w:b/>
                <w:bCs/>
              </w:rPr>
            </w:pPr>
            <w:r>
              <w:rPr>
                <w:b/>
                <w:bCs/>
              </w:rPr>
              <w:t>EXPECT_FAILED</w:t>
            </w:r>
          </w:p>
        </w:tc>
      </w:tr>
      <w:tr w:rsidR="008C5E7E">
        <w:tc>
          <w:tcPr>
            <w:tcW w:w="1037" w:type="dxa"/>
          </w:tcPr>
          <w:p w:rsidR="008C5E7E" w:rsidRDefault="00366327">
            <w:pPr>
              <w:rPr>
                <w:b/>
                <w:bCs/>
              </w:rPr>
            </w:pPr>
            <w:r>
              <w:rPr>
                <w:b/>
                <w:bCs/>
              </w:rPr>
              <w:t>X03_003</w:t>
            </w:r>
          </w:p>
        </w:tc>
        <w:tc>
          <w:tcPr>
            <w:tcW w:w="1400" w:type="dxa"/>
          </w:tcPr>
          <w:p w:rsidR="008C5E7E" w:rsidRDefault="00366327">
            <w:pPr>
              <w:rPr>
                <w:b/>
                <w:bCs/>
              </w:rPr>
            </w:pPr>
            <w:r>
              <w:rPr>
                <w:b/>
                <w:bCs/>
              </w:rPr>
              <w:t>C_LOGIN_03</w:t>
            </w:r>
          </w:p>
        </w:tc>
        <w:tc>
          <w:tcPr>
            <w:tcW w:w="3954" w:type="dxa"/>
          </w:tcPr>
          <w:p w:rsidR="008C5E7E" w:rsidRDefault="00366327">
            <w:pPr>
              <w:rPr>
                <w:b/>
                <w:bCs/>
              </w:rPr>
            </w:pPr>
            <w:r>
              <w:rPr>
                <w:b/>
                <w:bCs/>
              </w:rPr>
              <w:t>CID Wrong/ PASSWD Correct</w:t>
            </w:r>
          </w:p>
        </w:tc>
        <w:tc>
          <w:tcPr>
            <w:tcW w:w="2131" w:type="dxa"/>
          </w:tcPr>
          <w:p w:rsidR="008C5E7E" w:rsidRDefault="00366327">
            <w:pPr>
              <w:rPr>
                <w:b/>
                <w:bCs/>
              </w:rPr>
            </w:pPr>
            <w:r>
              <w:rPr>
                <w:b/>
                <w:bCs/>
              </w:rPr>
              <w:t>EXPECT_FAILED</w:t>
            </w:r>
          </w:p>
        </w:tc>
      </w:tr>
      <w:tr w:rsidR="008C5E7E">
        <w:tc>
          <w:tcPr>
            <w:tcW w:w="1037" w:type="dxa"/>
          </w:tcPr>
          <w:p w:rsidR="008C5E7E" w:rsidRDefault="00366327">
            <w:pPr>
              <w:rPr>
                <w:b/>
                <w:bCs/>
              </w:rPr>
            </w:pPr>
            <w:r>
              <w:rPr>
                <w:b/>
                <w:bCs/>
              </w:rPr>
              <w:t>X03_004</w:t>
            </w:r>
          </w:p>
        </w:tc>
        <w:tc>
          <w:tcPr>
            <w:tcW w:w="1400" w:type="dxa"/>
          </w:tcPr>
          <w:p w:rsidR="008C5E7E" w:rsidRDefault="00366327">
            <w:pPr>
              <w:rPr>
                <w:b/>
                <w:bCs/>
              </w:rPr>
            </w:pPr>
            <w:r>
              <w:rPr>
                <w:b/>
                <w:bCs/>
              </w:rPr>
              <w:t>C_LOGIN_04</w:t>
            </w:r>
          </w:p>
        </w:tc>
        <w:tc>
          <w:tcPr>
            <w:tcW w:w="3954" w:type="dxa"/>
          </w:tcPr>
          <w:p w:rsidR="008C5E7E" w:rsidRDefault="00366327">
            <w:pPr>
              <w:rPr>
                <w:b/>
                <w:bCs/>
              </w:rPr>
            </w:pPr>
            <w:r>
              <w:rPr>
                <w:b/>
                <w:bCs/>
              </w:rPr>
              <w:t>CID Wrong/ PASSWD Wrong</w:t>
            </w:r>
          </w:p>
        </w:tc>
        <w:tc>
          <w:tcPr>
            <w:tcW w:w="2131" w:type="dxa"/>
          </w:tcPr>
          <w:p w:rsidR="008C5E7E" w:rsidRDefault="00366327">
            <w:pPr>
              <w:rPr>
                <w:b/>
                <w:bCs/>
              </w:rPr>
            </w:pPr>
            <w:r>
              <w:rPr>
                <w:b/>
                <w:bCs/>
              </w:rPr>
              <w:t>EXPECT_FAILED</w:t>
            </w:r>
          </w:p>
        </w:tc>
      </w:tr>
    </w:tbl>
    <w:p w:rsidR="008C5E7E" w:rsidRDefault="008C5E7E">
      <w:pPr>
        <w:rPr>
          <w:b/>
          <w:bCs/>
        </w:rPr>
      </w:pPr>
    </w:p>
    <w:p w:rsidR="008C5E7E" w:rsidRDefault="008C5E7E">
      <w:pPr>
        <w:rPr>
          <w:b/>
          <w:bCs/>
        </w:rPr>
      </w:pPr>
    </w:p>
    <w:p w:rsidR="008C5E7E" w:rsidRDefault="00366327" w:rsidP="00D16D12">
      <w:pPr>
        <w:pStyle w:val="1"/>
      </w:pPr>
      <w:r>
        <w:rPr>
          <w:shd w:val="clear" w:color="FFFFFF" w:fill="D9D9D9"/>
        </w:rPr>
        <w:t>9</w:t>
      </w:r>
      <w:r>
        <w:rPr>
          <w:shd w:val="clear" w:color="FFFFFF" w:fill="D9D9D9"/>
        </w:rPr>
        <w:tab/>
      </w:r>
      <w:bookmarkStart w:id="10" w:name="CRM_Acceptance_Procedure_9"/>
      <w:r>
        <w:rPr>
          <w:shd w:val="clear" w:color="FFFFFF" w:fill="D9D9D9"/>
        </w:rPr>
        <w:t>CRM Acceptance Procedure</w:t>
      </w:r>
      <w:bookmarkEnd w:id="10"/>
      <w:r>
        <w:rPr>
          <w:shd w:val="clear" w:color="FFFFFF" w:fill="D9D9D9"/>
        </w:rPr>
        <w:t xml:space="preserve">                             </w:t>
      </w:r>
    </w:p>
    <w:p w:rsidR="008C5E7E" w:rsidRDefault="008C5E7E">
      <w:pPr>
        <w:rPr>
          <w:b/>
          <w:bCs/>
        </w:rPr>
      </w:pPr>
    </w:p>
    <w:p w:rsidR="008C5E7E" w:rsidRDefault="00366327" w:rsidP="009F20E9">
      <w:pPr>
        <w:jc w:val="center"/>
        <w:outlineLvl w:val="0"/>
        <w:rPr>
          <w:b/>
          <w:bCs/>
        </w:rPr>
      </w:pPr>
      <w:r>
        <w:rPr>
          <w:b/>
          <w:bCs/>
        </w:rPr>
        <w:t>Xiuya MM please fill in</w:t>
      </w:r>
    </w:p>
    <w:p w:rsidR="008C5E7E" w:rsidRDefault="008C5E7E">
      <w:pPr>
        <w:rPr>
          <w:b/>
          <w:bCs/>
        </w:rPr>
      </w:pPr>
    </w:p>
    <w:p w:rsidR="008C5E7E" w:rsidRDefault="008C5E7E">
      <w:pPr>
        <w:rPr>
          <w:b/>
          <w:bCs/>
        </w:rPr>
      </w:pPr>
    </w:p>
    <w:p w:rsidR="008C5E7E" w:rsidRDefault="008C5E7E">
      <w:pPr>
        <w:rPr>
          <w:b/>
          <w:bCs/>
        </w:rPr>
      </w:pPr>
    </w:p>
    <w:p w:rsidR="008C5E7E" w:rsidRDefault="008C5E7E">
      <w:pPr>
        <w:rPr>
          <w:b/>
          <w:bCs/>
        </w:rPr>
      </w:pPr>
    </w:p>
    <w:p w:rsidR="008C5E7E" w:rsidRDefault="008C5E7E">
      <w:pPr>
        <w:rPr>
          <w:b/>
          <w:bCs/>
        </w:rPr>
      </w:pPr>
    </w:p>
    <w:p w:rsidR="008C5E7E" w:rsidRDefault="008C5E7E">
      <w:pPr>
        <w:rPr>
          <w:b/>
          <w:bCs/>
        </w:rPr>
      </w:pPr>
    </w:p>
    <w:p w:rsidR="008C5E7E" w:rsidRDefault="008C5E7E">
      <w:pPr>
        <w:rPr>
          <w:b/>
          <w:bCs/>
        </w:rPr>
      </w:pPr>
    </w:p>
    <w:p w:rsidR="008C5E7E" w:rsidRDefault="008C5E7E">
      <w:pPr>
        <w:rPr>
          <w:b/>
          <w:bCs/>
        </w:rPr>
      </w:pPr>
    </w:p>
    <w:p w:rsidR="008C5E7E" w:rsidRDefault="008C5E7E">
      <w:pPr>
        <w:rPr>
          <w:b/>
          <w:bCs/>
        </w:rPr>
      </w:pPr>
    </w:p>
    <w:p w:rsidR="008C5E7E" w:rsidRDefault="008C5E7E">
      <w:pPr>
        <w:rPr>
          <w:b/>
          <w:bCs/>
        </w:rPr>
      </w:pPr>
    </w:p>
    <w:p w:rsidR="008C5E7E" w:rsidRDefault="008C5E7E">
      <w:pPr>
        <w:rPr>
          <w:b/>
          <w:bCs/>
        </w:rPr>
      </w:pPr>
    </w:p>
    <w:p w:rsidR="008C5E7E" w:rsidRDefault="008C5E7E">
      <w:pPr>
        <w:rPr>
          <w:b/>
          <w:bCs/>
        </w:rPr>
      </w:pPr>
    </w:p>
    <w:p w:rsidR="008C5E7E" w:rsidRDefault="008C5E7E">
      <w:pPr>
        <w:rPr>
          <w:b/>
          <w:bCs/>
        </w:rPr>
      </w:pPr>
    </w:p>
    <w:p w:rsidR="008C5E7E" w:rsidRDefault="00366327" w:rsidP="009F20E9">
      <w:pPr>
        <w:jc w:val="center"/>
        <w:outlineLvl w:val="0"/>
        <w:rPr>
          <w:b/>
          <w:bCs/>
        </w:rPr>
      </w:pPr>
      <w:r>
        <w:rPr>
          <w:b/>
          <w:bCs/>
        </w:rPr>
        <w:t>All rights reserved</w:t>
      </w:r>
    </w:p>
    <w:sectPr w:rsidR="008C5E7E" w:rsidSect="008C5E7E">
      <w:footerReference w:type="default" r:id="rId12"/>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B0F11" w:rsidRDefault="008B0F11" w:rsidP="008C5E7E">
      <w:r>
        <w:separator/>
      </w:r>
    </w:p>
  </w:endnote>
  <w:endnote w:type="continuationSeparator" w:id="1">
    <w:p w:rsidR="008B0F11" w:rsidRDefault="008B0F11" w:rsidP="008C5E7E">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Mongolian Baiti">
    <w:panose1 w:val="03000500000000000000"/>
    <w:charset w:val="00"/>
    <w:family w:val="script"/>
    <w:pitch w:val="variable"/>
    <w:sig w:usb0="80000023" w:usb1="00000000" w:usb2="00020000" w:usb3="00000000" w:csb0="00000001" w:csb1="00000000"/>
  </w:font>
  <w:font w:name="Calibri Light">
    <w:altName w:val="Arial Unicode MS"/>
    <w:charset w:val="00"/>
    <w:family w:val="auto"/>
    <w:pitch w:val="default"/>
    <w:sig w:usb0="00000000" w:usb1="C000247B" w:usb2="00000009" w:usb3="00000000" w:csb0="2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5E7E" w:rsidRDefault="00970AE9">
    <w:pPr>
      <w:pStyle w:val="a3"/>
    </w:pPr>
    <w:r>
      <w:pict>
        <v:shapetype id="_x0000_t202" coordsize="21600,21600" o:spt="202" path="m,l,21600r21600,l21600,xe">
          <v:stroke joinstyle="miter"/>
          <v:path gradientshapeok="t" o:connecttype="rect"/>
        </v:shapetype>
        <v:shape id="_x0000_s1026" type="#_x0000_t202" style="position:absolute;margin-left:728pt;margin-top:0;width:2in;height:2in;z-index:251658240;mso-wrap-style:none;mso-position-horizontal:right;mso-position-horizontal-relative:margin"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rbzf8SAgAAEw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s0lY7tAAAAAFAQAADwAAAAAAAAABACAAAAAi&#10;AAAAZHJzL2Rvd25yZXYueG1sUEsBAhQAFAAAAAgAh07iQErbzf8SAgAAEwQAAA4AAAAAAAAAAQAg&#10;AAAAHwEAAGRycy9lMm9Eb2MueG1sUEsFBgAAAAAGAAYAWQEAAKMFAAAAAA==&#10;" filled="f" stroked="f" strokeweight=".5pt">
          <v:textbox style="mso-fit-shape-to-text:t" inset="0,0,0,0">
            <w:txbxContent>
              <w:p w:rsidR="008C5E7E" w:rsidRDefault="00970AE9">
                <w:pPr>
                  <w:pStyle w:val="a3"/>
                </w:pPr>
                <w:r>
                  <w:rPr>
                    <w:rFonts w:hint="eastAsia"/>
                  </w:rPr>
                  <w:fldChar w:fldCharType="begin"/>
                </w:r>
                <w:r w:rsidR="00366327">
                  <w:rPr>
                    <w:rFonts w:hint="eastAsia"/>
                  </w:rPr>
                  <w:instrText xml:space="preserve"> PAGE  \* MERGEFORMAT </w:instrText>
                </w:r>
                <w:r>
                  <w:rPr>
                    <w:rFonts w:hint="eastAsia"/>
                  </w:rPr>
                  <w:fldChar w:fldCharType="separate"/>
                </w:r>
                <w:r w:rsidR="00F22D19">
                  <w:rPr>
                    <w:noProof/>
                  </w:rPr>
                  <w:t>2</w:t>
                </w:r>
                <w:r>
                  <w:rPr>
                    <w:rFonts w:hint="eastAsia"/>
                  </w:rPr>
                  <w:fldChar w:fldCharType="end"/>
                </w:r>
              </w:p>
            </w:txbxContent>
          </v:textbox>
          <w10:wrap anchorx="margin"/>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B0F11" w:rsidRDefault="008B0F11" w:rsidP="008C5E7E">
      <w:r>
        <w:separator/>
      </w:r>
    </w:p>
  </w:footnote>
  <w:footnote w:type="continuationSeparator" w:id="1">
    <w:p w:rsidR="008B0F11" w:rsidRDefault="008B0F11" w:rsidP="008C5E7E">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76044608"/>
    <w:multiLevelType w:val="hybridMultilevel"/>
    <w:tmpl w:val="D06653AC"/>
    <w:lvl w:ilvl="0" w:tplc="2FF2A344">
      <w:start w:val="1"/>
      <w:numFmt w:val="decimal"/>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embedSystemFont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5362"/>
    <o:shapelayout v:ext="edit">
      <o:idmap v:ext="edit" data="1"/>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8C5E7E"/>
    <w:rsid w:val="000055BE"/>
    <w:rsid w:val="00067038"/>
    <w:rsid w:val="00075848"/>
    <w:rsid w:val="0009095A"/>
    <w:rsid w:val="00096C1B"/>
    <w:rsid w:val="000E2103"/>
    <w:rsid w:val="001173FE"/>
    <w:rsid w:val="00165F8F"/>
    <w:rsid w:val="001A23A2"/>
    <w:rsid w:val="001A650D"/>
    <w:rsid w:val="001D44CF"/>
    <w:rsid w:val="00215997"/>
    <w:rsid w:val="00253212"/>
    <w:rsid w:val="00263647"/>
    <w:rsid w:val="002666FB"/>
    <w:rsid w:val="00267022"/>
    <w:rsid w:val="00271152"/>
    <w:rsid w:val="00273779"/>
    <w:rsid w:val="002A0CD0"/>
    <w:rsid w:val="002E0345"/>
    <w:rsid w:val="003210AA"/>
    <w:rsid w:val="00327A03"/>
    <w:rsid w:val="00344AD7"/>
    <w:rsid w:val="00345E8E"/>
    <w:rsid w:val="0036417A"/>
    <w:rsid w:val="00366327"/>
    <w:rsid w:val="00370969"/>
    <w:rsid w:val="0038384A"/>
    <w:rsid w:val="00397BC3"/>
    <w:rsid w:val="003D3131"/>
    <w:rsid w:val="003F2B09"/>
    <w:rsid w:val="00404290"/>
    <w:rsid w:val="00433613"/>
    <w:rsid w:val="00433C41"/>
    <w:rsid w:val="00481C84"/>
    <w:rsid w:val="00491F8C"/>
    <w:rsid w:val="00494E24"/>
    <w:rsid w:val="004A10B4"/>
    <w:rsid w:val="004A1145"/>
    <w:rsid w:val="004D5AE7"/>
    <w:rsid w:val="0050331E"/>
    <w:rsid w:val="0051207B"/>
    <w:rsid w:val="00515F51"/>
    <w:rsid w:val="00573D6F"/>
    <w:rsid w:val="00580AF3"/>
    <w:rsid w:val="005825BA"/>
    <w:rsid w:val="005D6FB2"/>
    <w:rsid w:val="005E7A40"/>
    <w:rsid w:val="005F63AD"/>
    <w:rsid w:val="00632AEE"/>
    <w:rsid w:val="00643C29"/>
    <w:rsid w:val="0065008C"/>
    <w:rsid w:val="00683FAD"/>
    <w:rsid w:val="00693E0E"/>
    <w:rsid w:val="006A562E"/>
    <w:rsid w:val="006D0579"/>
    <w:rsid w:val="006E491E"/>
    <w:rsid w:val="0072182B"/>
    <w:rsid w:val="00735F46"/>
    <w:rsid w:val="00782FF4"/>
    <w:rsid w:val="00783157"/>
    <w:rsid w:val="007A1945"/>
    <w:rsid w:val="007A2A49"/>
    <w:rsid w:val="007C0872"/>
    <w:rsid w:val="007E6497"/>
    <w:rsid w:val="007F1139"/>
    <w:rsid w:val="007F79AC"/>
    <w:rsid w:val="00812661"/>
    <w:rsid w:val="00824223"/>
    <w:rsid w:val="00842F3D"/>
    <w:rsid w:val="00874AB8"/>
    <w:rsid w:val="008B0F11"/>
    <w:rsid w:val="008B6BB1"/>
    <w:rsid w:val="008C5E7E"/>
    <w:rsid w:val="008F0F37"/>
    <w:rsid w:val="008F27E9"/>
    <w:rsid w:val="00907AAE"/>
    <w:rsid w:val="009159AB"/>
    <w:rsid w:val="00944A52"/>
    <w:rsid w:val="00970AE9"/>
    <w:rsid w:val="0099513B"/>
    <w:rsid w:val="00997A2E"/>
    <w:rsid w:val="009A27EF"/>
    <w:rsid w:val="009B6234"/>
    <w:rsid w:val="009F20E9"/>
    <w:rsid w:val="00A301C1"/>
    <w:rsid w:val="00A66229"/>
    <w:rsid w:val="00A85CDD"/>
    <w:rsid w:val="00AB188A"/>
    <w:rsid w:val="00B214AA"/>
    <w:rsid w:val="00B5099E"/>
    <w:rsid w:val="00B6393B"/>
    <w:rsid w:val="00B86B42"/>
    <w:rsid w:val="00B87817"/>
    <w:rsid w:val="00BA47FA"/>
    <w:rsid w:val="00BF7FA6"/>
    <w:rsid w:val="00C17BDF"/>
    <w:rsid w:val="00C41461"/>
    <w:rsid w:val="00C4767F"/>
    <w:rsid w:val="00C7525F"/>
    <w:rsid w:val="00C774C7"/>
    <w:rsid w:val="00C807E1"/>
    <w:rsid w:val="00C90CA2"/>
    <w:rsid w:val="00CB5642"/>
    <w:rsid w:val="00CB7437"/>
    <w:rsid w:val="00CC0896"/>
    <w:rsid w:val="00CE5D0C"/>
    <w:rsid w:val="00CF31EF"/>
    <w:rsid w:val="00D11A40"/>
    <w:rsid w:val="00D13943"/>
    <w:rsid w:val="00D16D12"/>
    <w:rsid w:val="00D4030F"/>
    <w:rsid w:val="00D4668D"/>
    <w:rsid w:val="00D71B38"/>
    <w:rsid w:val="00D7478D"/>
    <w:rsid w:val="00D964A7"/>
    <w:rsid w:val="00DD44BF"/>
    <w:rsid w:val="00DE30B8"/>
    <w:rsid w:val="00E36CC0"/>
    <w:rsid w:val="00E503DC"/>
    <w:rsid w:val="00E662D5"/>
    <w:rsid w:val="00E93753"/>
    <w:rsid w:val="00EB6FEB"/>
    <w:rsid w:val="00EC29A2"/>
    <w:rsid w:val="00ED78B3"/>
    <w:rsid w:val="00F12694"/>
    <w:rsid w:val="00F22D19"/>
    <w:rsid w:val="00F46435"/>
    <w:rsid w:val="00F535C0"/>
    <w:rsid w:val="00F70EE8"/>
    <w:rsid w:val="00FE05CA"/>
    <w:rsid w:val="01174B8D"/>
    <w:rsid w:val="01607B8C"/>
    <w:rsid w:val="01643507"/>
    <w:rsid w:val="019D5D15"/>
    <w:rsid w:val="01A309BE"/>
    <w:rsid w:val="01D04AB0"/>
    <w:rsid w:val="01D128B2"/>
    <w:rsid w:val="02085CBD"/>
    <w:rsid w:val="024F5F45"/>
    <w:rsid w:val="027204E8"/>
    <w:rsid w:val="02770DBF"/>
    <w:rsid w:val="02B46496"/>
    <w:rsid w:val="02D67ED7"/>
    <w:rsid w:val="02EB5994"/>
    <w:rsid w:val="03032922"/>
    <w:rsid w:val="03206712"/>
    <w:rsid w:val="035A41E8"/>
    <w:rsid w:val="037F4168"/>
    <w:rsid w:val="039E0A0B"/>
    <w:rsid w:val="03AF2F29"/>
    <w:rsid w:val="03BD7CB2"/>
    <w:rsid w:val="03D70F57"/>
    <w:rsid w:val="045714DA"/>
    <w:rsid w:val="04586DC8"/>
    <w:rsid w:val="04910C69"/>
    <w:rsid w:val="049B2EBA"/>
    <w:rsid w:val="04D85F29"/>
    <w:rsid w:val="05634EA3"/>
    <w:rsid w:val="05645204"/>
    <w:rsid w:val="056D5AE2"/>
    <w:rsid w:val="05A059B9"/>
    <w:rsid w:val="05C76FAE"/>
    <w:rsid w:val="05D613C1"/>
    <w:rsid w:val="06016857"/>
    <w:rsid w:val="06295A34"/>
    <w:rsid w:val="06402298"/>
    <w:rsid w:val="064F6257"/>
    <w:rsid w:val="065A43E0"/>
    <w:rsid w:val="065D0FB4"/>
    <w:rsid w:val="068111BC"/>
    <w:rsid w:val="06CC6216"/>
    <w:rsid w:val="06D22D68"/>
    <w:rsid w:val="06D44431"/>
    <w:rsid w:val="06E70C64"/>
    <w:rsid w:val="06EB12D4"/>
    <w:rsid w:val="07171E9C"/>
    <w:rsid w:val="071D097A"/>
    <w:rsid w:val="07207B32"/>
    <w:rsid w:val="07A96587"/>
    <w:rsid w:val="07AD1125"/>
    <w:rsid w:val="07C0336D"/>
    <w:rsid w:val="07EB3351"/>
    <w:rsid w:val="08046722"/>
    <w:rsid w:val="08050DEA"/>
    <w:rsid w:val="08DC4E38"/>
    <w:rsid w:val="08E61583"/>
    <w:rsid w:val="08F43569"/>
    <w:rsid w:val="090407C2"/>
    <w:rsid w:val="095E015B"/>
    <w:rsid w:val="09792DD6"/>
    <w:rsid w:val="097F3EF2"/>
    <w:rsid w:val="09852EEF"/>
    <w:rsid w:val="09A24DA9"/>
    <w:rsid w:val="09B14378"/>
    <w:rsid w:val="09D945AB"/>
    <w:rsid w:val="09E80BAF"/>
    <w:rsid w:val="0A7914A7"/>
    <w:rsid w:val="0A9942C5"/>
    <w:rsid w:val="0AB7300A"/>
    <w:rsid w:val="0ACE0451"/>
    <w:rsid w:val="0B020803"/>
    <w:rsid w:val="0B127A90"/>
    <w:rsid w:val="0B1A5D92"/>
    <w:rsid w:val="0B341B35"/>
    <w:rsid w:val="0B556465"/>
    <w:rsid w:val="0B60278C"/>
    <w:rsid w:val="0B6D047E"/>
    <w:rsid w:val="0C4E6782"/>
    <w:rsid w:val="0C817E3F"/>
    <w:rsid w:val="0CA56B3C"/>
    <w:rsid w:val="0CCE25B6"/>
    <w:rsid w:val="0D113B4E"/>
    <w:rsid w:val="0D1B2110"/>
    <w:rsid w:val="0D1B2852"/>
    <w:rsid w:val="0D1F12C4"/>
    <w:rsid w:val="0D605FB4"/>
    <w:rsid w:val="0D7F0335"/>
    <w:rsid w:val="0DE027FF"/>
    <w:rsid w:val="0E3D3862"/>
    <w:rsid w:val="0E705354"/>
    <w:rsid w:val="0E77160D"/>
    <w:rsid w:val="0E8C2B8B"/>
    <w:rsid w:val="0EAE3852"/>
    <w:rsid w:val="0ECC6715"/>
    <w:rsid w:val="0ED97574"/>
    <w:rsid w:val="0EE76C14"/>
    <w:rsid w:val="0F3F0606"/>
    <w:rsid w:val="0F866EC1"/>
    <w:rsid w:val="0FC670FB"/>
    <w:rsid w:val="0FCD145D"/>
    <w:rsid w:val="0FFB2D02"/>
    <w:rsid w:val="10065F97"/>
    <w:rsid w:val="100731AB"/>
    <w:rsid w:val="10167F01"/>
    <w:rsid w:val="1034236E"/>
    <w:rsid w:val="10405F90"/>
    <w:rsid w:val="106B10D6"/>
    <w:rsid w:val="10832333"/>
    <w:rsid w:val="109B03C3"/>
    <w:rsid w:val="10A278B1"/>
    <w:rsid w:val="10A63D76"/>
    <w:rsid w:val="10BB54CA"/>
    <w:rsid w:val="10BD6872"/>
    <w:rsid w:val="10BF241C"/>
    <w:rsid w:val="10D6336A"/>
    <w:rsid w:val="10F06CB3"/>
    <w:rsid w:val="10F359AD"/>
    <w:rsid w:val="112D5C20"/>
    <w:rsid w:val="11637D3F"/>
    <w:rsid w:val="118B44BD"/>
    <w:rsid w:val="119B2F41"/>
    <w:rsid w:val="11D02FBA"/>
    <w:rsid w:val="11DE440E"/>
    <w:rsid w:val="11E87186"/>
    <w:rsid w:val="11FC5F88"/>
    <w:rsid w:val="122E20E6"/>
    <w:rsid w:val="125C5873"/>
    <w:rsid w:val="12791741"/>
    <w:rsid w:val="12984ADA"/>
    <w:rsid w:val="12B14AF4"/>
    <w:rsid w:val="12C90FF9"/>
    <w:rsid w:val="13162D16"/>
    <w:rsid w:val="13291405"/>
    <w:rsid w:val="134305AC"/>
    <w:rsid w:val="135E1DDC"/>
    <w:rsid w:val="13602663"/>
    <w:rsid w:val="1375590D"/>
    <w:rsid w:val="13771C8B"/>
    <w:rsid w:val="1401570D"/>
    <w:rsid w:val="1405797A"/>
    <w:rsid w:val="140D2DB4"/>
    <w:rsid w:val="141C422F"/>
    <w:rsid w:val="1423506B"/>
    <w:rsid w:val="14317087"/>
    <w:rsid w:val="14831CEE"/>
    <w:rsid w:val="14A17C91"/>
    <w:rsid w:val="14AC5525"/>
    <w:rsid w:val="14D45ABD"/>
    <w:rsid w:val="14DE1BFA"/>
    <w:rsid w:val="150708B0"/>
    <w:rsid w:val="159F379B"/>
    <w:rsid w:val="15B317D0"/>
    <w:rsid w:val="15BE0C79"/>
    <w:rsid w:val="15C779DD"/>
    <w:rsid w:val="15FC26AD"/>
    <w:rsid w:val="16094346"/>
    <w:rsid w:val="161A0FA6"/>
    <w:rsid w:val="16265981"/>
    <w:rsid w:val="16441952"/>
    <w:rsid w:val="16481C50"/>
    <w:rsid w:val="165C58AC"/>
    <w:rsid w:val="167E111B"/>
    <w:rsid w:val="16833883"/>
    <w:rsid w:val="168F6BE2"/>
    <w:rsid w:val="16914E42"/>
    <w:rsid w:val="1699101A"/>
    <w:rsid w:val="16A44D80"/>
    <w:rsid w:val="174040B7"/>
    <w:rsid w:val="178A4884"/>
    <w:rsid w:val="17972C36"/>
    <w:rsid w:val="17A056DC"/>
    <w:rsid w:val="17B70899"/>
    <w:rsid w:val="18B32B59"/>
    <w:rsid w:val="18CA4BC9"/>
    <w:rsid w:val="18FF5CF1"/>
    <w:rsid w:val="190F3B12"/>
    <w:rsid w:val="19243ECD"/>
    <w:rsid w:val="1924584D"/>
    <w:rsid w:val="19285058"/>
    <w:rsid w:val="19531AD6"/>
    <w:rsid w:val="196C4729"/>
    <w:rsid w:val="19944A9A"/>
    <w:rsid w:val="19E552DA"/>
    <w:rsid w:val="1A3317BD"/>
    <w:rsid w:val="1A9E4C6F"/>
    <w:rsid w:val="1ADC6544"/>
    <w:rsid w:val="1AE43988"/>
    <w:rsid w:val="1B0C5AB4"/>
    <w:rsid w:val="1B28585B"/>
    <w:rsid w:val="1B4C4E55"/>
    <w:rsid w:val="1BA61FD8"/>
    <w:rsid w:val="1BBF645B"/>
    <w:rsid w:val="1BC65A48"/>
    <w:rsid w:val="1BCF7185"/>
    <w:rsid w:val="1BD41A98"/>
    <w:rsid w:val="1BDD29D9"/>
    <w:rsid w:val="1BDF4EBF"/>
    <w:rsid w:val="1C05356E"/>
    <w:rsid w:val="1C06239E"/>
    <w:rsid w:val="1C077495"/>
    <w:rsid w:val="1C2B7746"/>
    <w:rsid w:val="1C4F2D2E"/>
    <w:rsid w:val="1C580C46"/>
    <w:rsid w:val="1C7C52C8"/>
    <w:rsid w:val="1CB715DA"/>
    <w:rsid w:val="1CC0309D"/>
    <w:rsid w:val="1CF737CD"/>
    <w:rsid w:val="1CF90BDD"/>
    <w:rsid w:val="1D356EB1"/>
    <w:rsid w:val="1D5D109F"/>
    <w:rsid w:val="1D5E13B9"/>
    <w:rsid w:val="1D730D21"/>
    <w:rsid w:val="1D794878"/>
    <w:rsid w:val="1D895613"/>
    <w:rsid w:val="1DF86418"/>
    <w:rsid w:val="1E1B0CF9"/>
    <w:rsid w:val="1E35319C"/>
    <w:rsid w:val="1E6C0C1B"/>
    <w:rsid w:val="1E9F5BF9"/>
    <w:rsid w:val="1EA801EC"/>
    <w:rsid w:val="1EAB5519"/>
    <w:rsid w:val="1EBF0273"/>
    <w:rsid w:val="1F1E71DB"/>
    <w:rsid w:val="1F236852"/>
    <w:rsid w:val="1F3C7154"/>
    <w:rsid w:val="1F4375B0"/>
    <w:rsid w:val="1F4D12BB"/>
    <w:rsid w:val="1F664B86"/>
    <w:rsid w:val="1F9E6378"/>
    <w:rsid w:val="1FA1784B"/>
    <w:rsid w:val="1FA7507A"/>
    <w:rsid w:val="1FE455C1"/>
    <w:rsid w:val="20195AD5"/>
    <w:rsid w:val="2046268E"/>
    <w:rsid w:val="20AC481F"/>
    <w:rsid w:val="20AF66A1"/>
    <w:rsid w:val="20B35E4E"/>
    <w:rsid w:val="20B417E9"/>
    <w:rsid w:val="20E31378"/>
    <w:rsid w:val="20F32E71"/>
    <w:rsid w:val="21397100"/>
    <w:rsid w:val="215736F2"/>
    <w:rsid w:val="21850DCB"/>
    <w:rsid w:val="21984F04"/>
    <w:rsid w:val="219B0BA6"/>
    <w:rsid w:val="21AE5021"/>
    <w:rsid w:val="21FA791D"/>
    <w:rsid w:val="22063D28"/>
    <w:rsid w:val="22713C10"/>
    <w:rsid w:val="22AD5729"/>
    <w:rsid w:val="22E61C16"/>
    <w:rsid w:val="232855F1"/>
    <w:rsid w:val="23416F89"/>
    <w:rsid w:val="23520025"/>
    <w:rsid w:val="2365574E"/>
    <w:rsid w:val="239557DC"/>
    <w:rsid w:val="23D43625"/>
    <w:rsid w:val="23DA3F55"/>
    <w:rsid w:val="23E84372"/>
    <w:rsid w:val="23EE65F5"/>
    <w:rsid w:val="24447161"/>
    <w:rsid w:val="244A3446"/>
    <w:rsid w:val="24634C70"/>
    <w:rsid w:val="2465545B"/>
    <w:rsid w:val="24894460"/>
    <w:rsid w:val="24940422"/>
    <w:rsid w:val="24B34430"/>
    <w:rsid w:val="24CA7937"/>
    <w:rsid w:val="24D936BE"/>
    <w:rsid w:val="24E47F7C"/>
    <w:rsid w:val="24FA205D"/>
    <w:rsid w:val="256C568D"/>
    <w:rsid w:val="258532D4"/>
    <w:rsid w:val="25C74436"/>
    <w:rsid w:val="25D55C51"/>
    <w:rsid w:val="25D62BA6"/>
    <w:rsid w:val="25F61F34"/>
    <w:rsid w:val="263E4D2A"/>
    <w:rsid w:val="264017F4"/>
    <w:rsid w:val="264E186D"/>
    <w:rsid w:val="2669704B"/>
    <w:rsid w:val="26B040B9"/>
    <w:rsid w:val="26F5330A"/>
    <w:rsid w:val="27505B7F"/>
    <w:rsid w:val="275D6AF4"/>
    <w:rsid w:val="27710FF3"/>
    <w:rsid w:val="277A67F8"/>
    <w:rsid w:val="278C6AAC"/>
    <w:rsid w:val="27F83FF8"/>
    <w:rsid w:val="2885249D"/>
    <w:rsid w:val="28901534"/>
    <w:rsid w:val="28945EF2"/>
    <w:rsid w:val="28970664"/>
    <w:rsid w:val="289F247C"/>
    <w:rsid w:val="28B05A5E"/>
    <w:rsid w:val="28F24096"/>
    <w:rsid w:val="29065051"/>
    <w:rsid w:val="292D069C"/>
    <w:rsid w:val="2932527F"/>
    <w:rsid w:val="297131CF"/>
    <w:rsid w:val="29A87D63"/>
    <w:rsid w:val="29E31821"/>
    <w:rsid w:val="2A492B86"/>
    <w:rsid w:val="2A4F1CD1"/>
    <w:rsid w:val="2A8D3075"/>
    <w:rsid w:val="2ADD7DBA"/>
    <w:rsid w:val="2AEC69DA"/>
    <w:rsid w:val="2B0663DD"/>
    <w:rsid w:val="2B2942D8"/>
    <w:rsid w:val="2B4317EB"/>
    <w:rsid w:val="2B444B0D"/>
    <w:rsid w:val="2B4E1E85"/>
    <w:rsid w:val="2B5630C9"/>
    <w:rsid w:val="2B6462BF"/>
    <w:rsid w:val="2B72462D"/>
    <w:rsid w:val="2B8064E8"/>
    <w:rsid w:val="2BA02379"/>
    <w:rsid w:val="2BC41D91"/>
    <w:rsid w:val="2BE00519"/>
    <w:rsid w:val="2BF0158E"/>
    <w:rsid w:val="2BF3756C"/>
    <w:rsid w:val="2C2646BB"/>
    <w:rsid w:val="2C653A79"/>
    <w:rsid w:val="2C7A70CA"/>
    <w:rsid w:val="2D0A6BC0"/>
    <w:rsid w:val="2D2C306B"/>
    <w:rsid w:val="2D2D2787"/>
    <w:rsid w:val="2D455DC4"/>
    <w:rsid w:val="2D544A5C"/>
    <w:rsid w:val="2D5E5C2B"/>
    <w:rsid w:val="2DF87535"/>
    <w:rsid w:val="2E19250F"/>
    <w:rsid w:val="2E227F88"/>
    <w:rsid w:val="2E326F8A"/>
    <w:rsid w:val="2E364576"/>
    <w:rsid w:val="2E476A88"/>
    <w:rsid w:val="2E613860"/>
    <w:rsid w:val="2E674ED7"/>
    <w:rsid w:val="2E6902FA"/>
    <w:rsid w:val="2E9D0710"/>
    <w:rsid w:val="2F155BA7"/>
    <w:rsid w:val="2F2D07B2"/>
    <w:rsid w:val="2F7D7460"/>
    <w:rsid w:val="2F907878"/>
    <w:rsid w:val="2FC56E6C"/>
    <w:rsid w:val="2FD14F69"/>
    <w:rsid w:val="2FDC5E41"/>
    <w:rsid w:val="2FE70924"/>
    <w:rsid w:val="301C50A3"/>
    <w:rsid w:val="302B1D65"/>
    <w:rsid w:val="304945A4"/>
    <w:rsid w:val="30B52BC0"/>
    <w:rsid w:val="30C10D08"/>
    <w:rsid w:val="30EC6FAC"/>
    <w:rsid w:val="30FA1FFD"/>
    <w:rsid w:val="31D82FDC"/>
    <w:rsid w:val="32974E6C"/>
    <w:rsid w:val="32A72D3E"/>
    <w:rsid w:val="32BA2A33"/>
    <w:rsid w:val="32CD0C7C"/>
    <w:rsid w:val="32F27ABB"/>
    <w:rsid w:val="32F5091B"/>
    <w:rsid w:val="3316237D"/>
    <w:rsid w:val="332C6EC8"/>
    <w:rsid w:val="333B6134"/>
    <w:rsid w:val="338A7859"/>
    <w:rsid w:val="33AA6ED6"/>
    <w:rsid w:val="33B620EA"/>
    <w:rsid w:val="33CA2D0F"/>
    <w:rsid w:val="34616019"/>
    <w:rsid w:val="346F1DC6"/>
    <w:rsid w:val="348F075C"/>
    <w:rsid w:val="349062C1"/>
    <w:rsid w:val="34C56922"/>
    <w:rsid w:val="34C70C34"/>
    <w:rsid w:val="3514645E"/>
    <w:rsid w:val="35250D8C"/>
    <w:rsid w:val="3527484A"/>
    <w:rsid w:val="35374C01"/>
    <w:rsid w:val="353B330B"/>
    <w:rsid w:val="35447331"/>
    <w:rsid w:val="355D4B04"/>
    <w:rsid w:val="358D0010"/>
    <w:rsid w:val="358D7713"/>
    <w:rsid w:val="361B5751"/>
    <w:rsid w:val="361E23E5"/>
    <w:rsid w:val="364803DF"/>
    <w:rsid w:val="36556ADE"/>
    <w:rsid w:val="36666BBC"/>
    <w:rsid w:val="366C51E2"/>
    <w:rsid w:val="3696739F"/>
    <w:rsid w:val="36AE1B9E"/>
    <w:rsid w:val="36E85EE7"/>
    <w:rsid w:val="36F23019"/>
    <w:rsid w:val="3701579A"/>
    <w:rsid w:val="372972BE"/>
    <w:rsid w:val="377F67EB"/>
    <w:rsid w:val="37DF7F76"/>
    <w:rsid w:val="38202FBB"/>
    <w:rsid w:val="383C2215"/>
    <w:rsid w:val="3844010C"/>
    <w:rsid w:val="384E259E"/>
    <w:rsid w:val="38976C0C"/>
    <w:rsid w:val="39003DF5"/>
    <w:rsid w:val="3910539B"/>
    <w:rsid w:val="392E1C85"/>
    <w:rsid w:val="39344DD8"/>
    <w:rsid w:val="396E0E12"/>
    <w:rsid w:val="39790A6C"/>
    <w:rsid w:val="3A065A16"/>
    <w:rsid w:val="3A1F1887"/>
    <w:rsid w:val="3A4E7CAF"/>
    <w:rsid w:val="3A7F3E2E"/>
    <w:rsid w:val="3A807E2A"/>
    <w:rsid w:val="3AAC1096"/>
    <w:rsid w:val="3ABB0F95"/>
    <w:rsid w:val="3AE11BDC"/>
    <w:rsid w:val="3AE52B6C"/>
    <w:rsid w:val="3B137CD0"/>
    <w:rsid w:val="3B142317"/>
    <w:rsid w:val="3B314F23"/>
    <w:rsid w:val="3B723137"/>
    <w:rsid w:val="3B96147B"/>
    <w:rsid w:val="3BDB3329"/>
    <w:rsid w:val="3BDD200B"/>
    <w:rsid w:val="3BE97C6C"/>
    <w:rsid w:val="3C187786"/>
    <w:rsid w:val="3C3D51DF"/>
    <w:rsid w:val="3CD21F77"/>
    <w:rsid w:val="3CE12218"/>
    <w:rsid w:val="3D037FBA"/>
    <w:rsid w:val="3D266FED"/>
    <w:rsid w:val="3D323EFC"/>
    <w:rsid w:val="3D3841A2"/>
    <w:rsid w:val="3D7554B7"/>
    <w:rsid w:val="3D7844EF"/>
    <w:rsid w:val="3D8A6B19"/>
    <w:rsid w:val="3D922DF6"/>
    <w:rsid w:val="3DA4188F"/>
    <w:rsid w:val="3DEE61BA"/>
    <w:rsid w:val="3E3C370B"/>
    <w:rsid w:val="3E48529F"/>
    <w:rsid w:val="3E5B11B1"/>
    <w:rsid w:val="3E9E077B"/>
    <w:rsid w:val="3EDA0135"/>
    <w:rsid w:val="3EF02D55"/>
    <w:rsid w:val="3F401A07"/>
    <w:rsid w:val="3F514A6F"/>
    <w:rsid w:val="3F597EDD"/>
    <w:rsid w:val="400C213A"/>
    <w:rsid w:val="407D7202"/>
    <w:rsid w:val="40822B92"/>
    <w:rsid w:val="40AB68D6"/>
    <w:rsid w:val="40B04847"/>
    <w:rsid w:val="40C5058B"/>
    <w:rsid w:val="40E735F0"/>
    <w:rsid w:val="41AA5B39"/>
    <w:rsid w:val="41B7003E"/>
    <w:rsid w:val="41B91C94"/>
    <w:rsid w:val="41CA5335"/>
    <w:rsid w:val="42342640"/>
    <w:rsid w:val="42684DF9"/>
    <w:rsid w:val="427A63E6"/>
    <w:rsid w:val="42A049F6"/>
    <w:rsid w:val="43251F36"/>
    <w:rsid w:val="432F1109"/>
    <w:rsid w:val="43887799"/>
    <w:rsid w:val="43A92408"/>
    <w:rsid w:val="43AB0E68"/>
    <w:rsid w:val="43C04A7A"/>
    <w:rsid w:val="43C05890"/>
    <w:rsid w:val="4455035E"/>
    <w:rsid w:val="44E83049"/>
    <w:rsid w:val="44F94A68"/>
    <w:rsid w:val="452437C1"/>
    <w:rsid w:val="45243F2F"/>
    <w:rsid w:val="453E58C1"/>
    <w:rsid w:val="458F51F3"/>
    <w:rsid w:val="45947D45"/>
    <w:rsid w:val="45C122F9"/>
    <w:rsid w:val="45D35391"/>
    <w:rsid w:val="45E82070"/>
    <w:rsid w:val="45FB753B"/>
    <w:rsid w:val="46171C26"/>
    <w:rsid w:val="462E0037"/>
    <w:rsid w:val="46545C7D"/>
    <w:rsid w:val="46782E5D"/>
    <w:rsid w:val="4684508B"/>
    <w:rsid w:val="468E61A3"/>
    <w:rsid w:val="46C70675"/>
    <w:rsid w:val="46CA1ECB"/>
    <w:rsid w:val="46CC1E15"/>
    <w:rsid w:val="47051564"/>
    <w:rsid w:val="470C642F"/>
    <w:rsid w:val="47146C3A"/>
    <w:rsid w:val="47260DE4"/>
    <w:rsid w:val="47467080"/>
    <w:rsid w:val="475E2B74"/>
    <w:rsid w:val="479A1EA3"/>
    <w:rsid w:val="47AD4ECE"/>
    <w:rsid w:val="47C6126B"/>
    <w:rsid w:val="47E00359"/>
    <w:rsid w:val="48360420"/>
    <w:rsid w:val="48653FC1"/>
    <w:rsid w:val="48D25206"/>
    <w:rsid w:val="48D62F36"/>
    <w:rsid w:val="48DF623B"/>
    <w:rsid w:val="49782A53"/>
    <w:rsid w:val="498E31DC"/>
    <w:rsid w:val="49C919B2"/>
    <w:rsid w:val="49F63C7A"/>
    <w:rsid w:val="4A2B3CD9"/>
    <w:rsid w:val="4A2F4333"/>
    <w:rsid w:val="4A37308F"/>
    <w:rsid w:val="4AD0594F"/>
    <w:rsid w:val="4ADB5016"/>
    <w:rsid w:val="4B095118"/>
    <w:rsid w:val="4B15078C"/>
    <w:rsid w:val="4B172FE8"/>
    <w:rsid w:val="4B1848BE"/>
    <w:rsid w:val="4B3733B3"/>
    <w:rsid w:val="4BDA7739"/>
    <w:rsid w:val="4BDE1CB3"/>
    <w:rsid w:val="4BF600C4"/>
    <w:rsid w:val="4BFE0805"/>
    <w:rsid w:val="4C073B7F"/>
    <w:rsid w:val="4C4B6840"/>
    <w:rsid w:val="4C4C3AD5"/>
    <w:rsid w:val="4C5A651F"/>
    <w:rsid w:val="4C5C43ED"/>
    <w:rsid w:val="4CCE56E2"/>
    <w:rsid w:val="4CE30C7E"/>
    <w:rsid w:val="4CE63F25"/>
    <w:rsid w:val="4CEC5A16"/>
    <w:rsid w:val="4D560CE2"/>
    <w:rsid w:val="4D6C4609"/>
    <w:rsid w:val="4DC83140"/>
    <w:rsid w:val="4DEB723D"/>
    <w:rsid w:val="4E2626CC"/>
    <w:rsid w:val="4E4E12CC"/>
    <w:rsid w:val="4E6170D6"/>
    <w:rsid w:val="4E6425B3"/>
    <w:rsid w:val="4E683112"/>
    <w:rsid w:val="4E735842"/>
    <w:rsid w:val="4E8D321E"/>
    <w:rsid w:val="4E950102"/>
    <w:rsid w:val="4E9B0A66"/>
    <w:rsid w:val="4EEA27D9"/>
    <w:rsid w:val="4EEC5256"/>
    <w:rsid w:val="4F864991"/>
    <w:rsid w:val="4FB2032D"/>
    <w:rsid w:val="4FB737D8"/>
    <w:rsid w:val="50077E19"/>
    <w:rsid w:val="50366277"/>
    <w:rsid w:val="5043297B"/>
    <w:rsid w:val="50443467"/>
    <w:rsid w:val="504633FF"/>
    <w:rsid w:val="504741EB"/>
    <w:rsid w:val="50624C74"/>
    <w:rsid w:val="5091063D"/>
    <w:rsid w:val="50C21785"/>
    <w:rsid w:val="50CC3F58"/>
    <w:rsid w:val="50E03100"/>
    <w:rsid w:val="50FD5DB9"/>
    <w:rsid w:val="51332655"/>
    <w:rsid w:val="514906A1"/>
    <w:rsid w:val="51621AA1"/>
    <w:rsid w:val="51945A41"/>
    <w:rsid w:val="51AB088F"/>
    <w:rsid w:val="51B82259"/>
    <w:rsid w:val="51C34DCD"/>
    <w:rsid w:val="51E31263"/>
    <w:rsid w:val="51F03745"/>
    <w:rsid w:val="51FB141C"/>
    <w:rsid w:val="521065CC"/>
    <w:rsid w:val="522026B1"/>
    <w:rsid w:val="524E2636"/>
    <w:rsid w:val="52935E00"/>
    <w:rsid w:val="529C5292"/>
    <w:rsid w:val="52D23108"/>
    <w:rsid w:val="52DD1D7A"/>
    <w:rsid w:val="52E4442B"/>
    <w:rsid w:val="532536FE"/>
    <w:rsid w:val="533274F5"/>
    <w:rsid w:val="53394576"/>
    <w:rsid w:val="53451BC5"/>
    <w:rsid w:val="53F47966"/>
    <w:rsid w:val="54137BA7"/>
    <w:rsid w:val="542855C0"/>
    <w:rsid w:val="546E39D0"/>
    <w:rsid w:val="549E744C"/>
    <w:rsid w:val="54C173B7"/>
    <w:rsid w:val="55116046"/>
    <w:rsid w:val="551C761C"/>
    <w:rsid w:val="553A0446"/>
    <w:rsid w:val="553A5152"/>
    <w:rsid w:val="553E3D90"/>
    <w:rsid w:val="55446A47"/>
    <w:rsid w:val="5548120E"/>
    <w:rsid w:val="556110C6"/>
    <w:rsid w:val="55AE32FC"/>
    <w:rsid w:val="55B46E6F"/>
    <w:rsid w:val="562822AC"/>
    <w:rsid w:val="565E30B6"/>
    <w:rsid w:val="567F6CDF"/>
    <w:rsid w:val="5683142B"/>
    <w:rsid w:val="56B06B10"/>
    <w:rsid w:val="56B61DE1"/>
    <w:rsid w:val="56BD73BB"/>
    <w:rsid w:val="56DA5410"/>
    <w:rsid w:val="57132E0E"/>
    <w:rsid w:val="576A1BAF"/>
    <w:rsid w:val="577773F5"/>
    <w:rsid w:val="57BD59E1"/>
    <w:rsid w:val="57CA10E6"/>
    <w:rsid w:val="58384234"/>
    <w:rsid w:val="5865650C"/>
    <w:rsid w:val="58A8339B"/>
    <w:rsid w:val="58A90063"/>
    <w:rsid w:val="58AA0D29"/>
    <w:rsid w:val="58D63A10"/>
    <w:rsid w:val="59070B4E"/>
    <w:rsid w:val="592C3BB4"/>
    <w:rsid w:val="597D7EAA"/>
    <w:rsid w:val="598063C5"/>
    <w:rsid w:val="5982250D"/>
    <w:rsid w:val="599E7A1C"/>
    <w:rsid w:val="59DA7F9E"/>
    <w:rsid w:val="59E5466F"/>
    <w:rsid w:val="59FB0F4B"/>
    <w:rsid w:val="5B9074EF"/>
    <w:rsid w:val="5BE77750"/>
    <w:rsid w:val="5BEB2148"/>
    <w:rsid w:val="5C0149A6"/>
    <w:rsid w:val="5CA94151"/>
    <w:rsid w:val="5CC24449"/>
    <w:rsid w:val="5CC26044"/>
    <w:rsid w:val="5D1C7B64"/>
    <w:rsid w:val="5D3863B3"/>
    <w:rsid w:val="5D803DB3"/>
    <w:rsid w:val="5DA941D2"/>
    <w:rsid w:val="5DE02924"/>
    <w:rsid w:val="5DFE2084"/>
    <w:rsid w:val="5E056FC5"/>
    <w:rsid w:val="5E7746DF"/>
    <w:rsid w:val="5F191DB2"/>
    <w:rsid w:val="5F1F07A5"/>
    <w:rsid w:val="5FF83E56"/>
    <w:rsid w:val="60455E7B"/>
    <w:rsid w:val="606F6159"/>
    <w:rsid w:val="607F0EF6"/>
    <w:rsid w:val="607F6871"/>
    <w:rsid w:val="6080400C"/>
    <w:rsid w:val="608F5C95"/>
    <w:rsid w:val="60A90D29"/>
    <w:rsid w:val="60C50949"/>
    <w:rsid w:val="60C7612F"/>
    <w:rsid w:val="60DC2790"/>
    <w:rsid w:val="60EA4EF4"/>
    <w:rsid w:val="61040DED"/>
    <w:rsid w:val="6127273D"/>
    <w:rsid w:val="613F61E1"/>
    <w:rsid w:val="614F5447"/>
    <w:rsid w:val="6168015F"/>
    <w:rsid w:val="61764467"/>
    <w:rsid w:val="61911779"/>
    <w:rsid w:val="619436BE"/>
    <w:rsid w:val="619F0EE1"/>
    <w:rsid w:val="61AE6361"/>
    <w:rsid w:val="62034BA5"/>
    <w:rsid w:val="62097A94"/>
    <w:rsid w:val="62314FD3"/>
    <w:rsid w:val="623B4FE4"/>
    <w:rsid w:val="623D6221"/>
    <w:rsid w:val="626745B7"/>
    <w:rsid w:val="62701194"/>
    <w:rsid w:val="62744F18"/>
    <w:rsid w:val="628A6898"/>
    <w:rsid w:val="62C020C8"/>
    <w:rsid w:val="62C96CCC"/>
    <w:rsid w:val="62D34FF2"/>
    <w:rsid w:val="62D50655"/>
    <w:rsid w:val="63061EF7"/>
    <w:rsid w:val="632B04BA"/>
    <w:rsid w:val="633B691F"/>
    <w:rsid w:val="634F2E83"/>
    <w:rsid w:val="6352414B"/>
    <w:rsid w:val="63551DC3"/>
    <w:rsid w:val="636C3707"/>
    <w:rsid w:val="63C12792"/>
    <w:rsid w:val="63D841DB"/>
    <w:rsid w:val="63DF6B3B"/>
    <w:rsid w:val="63E645CC"/>
    <w:rsid w:val="63F17FCC"/>
    <w:rsid w:val="64145763"/>
    <w:rsid w:val="641B110A"/>
    <w:rsid w:val="641B420B"/>
    <w:rsid w:val="64444FE8"/>
    <w:rsid w:val="64644B15"/>
    <w:rsid w:val="646B6913"/>
    <w:rsid w:val="64804169"/>
    <w:rsid w:val="64927125"/>
    <w:rsid w:val="64A5687C"/>
    <w:rsid w:val="64C85FC7"/>
    <w:rsid w:val="64CD3EB6"/>
    <w:rsid w:val="65166FBA"/>
    <w:rsid w:val="651C68BC"/>
    <w:rsid w:val="6567757A"/>
    <w:rsid w:val="659E6EA8"/>
    <w:rsid w:val="65FC65AE"/>
    <w:rsid w:val="6632487B"/>
    <w:rsid w:val="664F67FA"/>
    <w:rsid w:val="666A346D"/>
    <w:rsid w:val="667F4184"/>
    <w:rsid w:val="66A675D3"/>
    <w:rsid w:val="66AB1455"/>
    <w:rsid w:val="66AF5F65"/>
    <w:rsid w:val="67340786"/>
    <w:rsid w:val="673B6B20"/>
    <w:rsid w:val="67433F57"/>
    <w:rsid w:val="67546784"/>
    <w:rsid w:val="678A0270"/>
    <w:rsid w:val="67AF45F9"/>
    <w:rsid w:val="67CA2BBC"/>
    <w:rsid w:val="681F34E4"/>
    <w:rsid w:val="68281850"/>
    <w:rsid w:val="68372C00"/>
    <w:rsid w:val="687F4C0D"/>
    <w:rsid w:val="68893778"/>
    <w:rsid w:val="68E241AA"/>
    <w:rsid w:val="697071CB"/>
    <w:rsid w:val="69A45D8B"/>
    <w:rsid w:val="69BA3C71"/>
    <w:rsid w:val="69DB48A3"/>
    <w:rsid w:val="69E51857"/>
    <w:rsid w:val="69EB1F25"/>
    <w:rsid w:val="6A15414A"/>
    <w:rsid w:val="6A5B7846"/>
    <w:rsid w:val="6A6369E9"/>
    <w:rsid w:val="6AB43144"/>
    <w:rsid w:val="6AB74746"/>
    <w:rsid w:val="6AB91939"/>
    <w:rsid w:val="6AC05348"/>
    <w:rsid w:val="6ACE724F"/>
    <w:rsid w:val="6AD83D8E"/>
    <w:rsid w:val="6AE539EC"/>
    <w:rsid w:val="6B6E1C12"/>
    <w:rsid w:val="6BC32A6F"/>
    <w:rsid w:val="6BC859F7"/>
    <w:rsid w:val="6BF60051"/>
    <w:rsid w:val="6C110D08"/>
    <w:rsid w:val="6C18341C"/>
    <w:rsid w:val="6C2F2088"/>
    <w:rsid w:val="6C3B4C2B"/>
    <w:rsid w:val="6C9553FD"/>
    <w:rsid w:val="6C970385"/>
    <w:rsid w:val="6CA435FF"/>
    <w:rsid w:val="6CB11A50"/>
    <w:rsid w:val="6CCC2578"/>
    <w:rsid w:val="6CE461CF"/>
    <w:rsid w:val="6D2737A1"/>
    <w:rsid w:val="6D2D336C"/>
    <w:rsid w:val="6D786C59"/>
    <w:rsid w:val="6D7D6098"/>
    <w:rsid w:val="6DC65E00"/>
    <w:rsid w:val="6DE71E8C"/>
    <w:rsid w:val="6DE83416"/>
    <w:rsid w:val="6E173119"/>
    <w:rsid w:val="6E26338D"/>
    <w:rsid w:val="6E33789C"/>
    <w:rsid w:val="6E66507B"/>
    <w:rsid w:val="6E6D426F"/>
    <w:rsid w:val="6EB6273B"/>
    <w:rsid w:val="6EB77D36"/>
    <w:rsid w:val="6EC07245"/>
    <w:rsid w:val="6F1F3EA6"/>
    <w:rsid w:val="6F5804AF"/>
    <w:rsid w:val="6F63540A"/>
    <w:rsid w:val="6F752CF6"/>
    <w:rsid w:val="6FBB0569"/>
    <w:rsid w:val="6FF37DA0"/>
    <w:rsid w:val="708E0DA6"/>
    <w:rsid w:val="70EE417A"/>
    <w:rsid w:val="70FC776A"/>
    <w:rsid w:val="71171EEF"/>
    <w:rsid w:val="712F3E20"/>
    <w:rsid w:val="714951D0"/>
    <w:rsid w:val="71647428"/>
    <w:rsid w:val="716C0C89"/>
    <w:rsid w:val="71C84269"/>
    <w:rsid w:val="72133F5B"/>
    <w:rsid w:val="72135BBB"/>
    <w:rsid w:val="721F42D4"/>
    <w:rsid w:val="722E667F"/>
    <w:rsid w:val="72916DF7"/>
    <w:rsid w:val="72A9126D"/>
    <w:rsid w:val="72C82F88"/>
    <w:rsid w:val="72D530D6"/>
    <w:rsid w:val="73020C00"/>
    <w:rsid w:val="73941A17"/>
    <w:rsid w:val="739E1585"/>
    <w:rsid w:val="73C313C5"/>
    <w:rsid w:val="73EF22DB"/>
    <w:rsid w:val="7417272A"/>
    <w:rsid w:val="7424735E"/>
    <w:rsid w:val="742B7EDB"/>
    <w:rsid w:val="74766CB2"/>
    <w:rsid w:val="74A16244"/>
    <w:rsid w:val="74BC476C"/>
    <w:rsid w:val="74CC590D"/>
    <w:rsid w:val="752F79C0"/>
    <w:rsid w:val="75306336"/>
    <w:rsid w:val="7551772F"/>
    <w:rsid w:val="756C35D5"/>
    <w:rsid w:val="75804F70"/>
    <w:rsid w:val="75A4050A"/>
    <w:rsid w:val="75A80DC7"/>
    <w:rsid w:val="75DC4F4C"/>
    <w:rsid w:val="75FB5BA2"/>
    <w:rsid w:val="76462852"/>
    <w:rsid w:val="76825510"/>
    <w:rsid w:val="76C366E2"/>
    <w:rsid w:val="76CF6F66"/>
    <w:rsid w:val="76D42A01"/>
    <w:rsid w:val="770A0D71"/>
    <w:rsid w:val="77547A0E"/>
    <w:rsid w:val="775B00C6"/>
    <w:rsid w:val="77CE5149"/>
    <w:rsid w:val="77E32FE2"/>
    <w:rsid w:val="78375A3C"/>
    <w:rsid w:val="78411630"/>
    <w:rsid w:val="78756E68"/>
    <w:rsid w:val="78AA1983"/>
    <w:rsid w:val="78B40377"/>
    <w:rsid w:val="78C65FA6"/>
    <w:rsid w:val="795B4E2D"/>
    <w:rsid w:val="795B7B28"/>
    <w:rsid w:val="79664792"/>
    <w:rsid w:val="79FE12BD"/>
    <w:rsid w:val="7A3C6F13"/>
    <w:rsid w:val="7A404B9E"/>
    <w:rsid w:val="7A9F7608"/>
    <w:rsid w:val="7AB521D6"/>
    <w:rsid w:val="7ACF4C18"/>
    <w:rsid w:val="7ADA68B0"/>
    <w:rsid w:val="7ADB47F3"/>
    <w:rsid w:val="7AF81FC6"/>
    <w:rsid w:val="7B052809"/>
    <w:rsid w:val="7B0815C6"/>
    <w:rsid w:val="7B186BEA"/>
    <w:rsid w:val="7B1B06EE"/>
    <w:rsid w:val="7B412732"/>
    <w:rsid w:val="7B502FAB"/>
    <w:rsid w:val="7B9C4026"/>
    <w:rsid w:val="7B9D1F5D"/>
    <w:rsid w:val="7BBE3E08"/>
    <w:rsid w:val="7BCB4AE7"/>
    <w:rsid w:val="7BCF4013"/>
    <w:rsid w:val="7BF343F4"/>
    <w:rsid w:val="7C274A0D"/>
    <w:rsid w:val="7C354A7F"/>
    <w:rsid w:val="7C5B488E"/>
    <w:rsid w:val="7C6B61F6"/>
    <w:rsid w:val="7C810053"/>
    <w:rsid w:val="7CBD2183"/>
    <w:rsid w:val="7CE21E33"/>
    <w:rsid w:val="7D0743E4"/>
    <w:rsid w:val="7D115DDE"/>
    <w:rsid w:val="7D2C0A0C"/>
    <w:rsid w:val="7D575127"/>
    <w:rsid w:val="7D5C3C52"/>
    <w:rsid w:val="7DA47BB9"/>
    <w:rsid w:val="7DC25972"/>
    <w:rsid w:val="7DD7069C"/>
    <w:rsid w:val="7E192674"/>
    <w:rsid w:val="7E417769"/>
    <w:rsid w:val="7E6012E7"/>
    <w:rsid w:val="7E7A2512"/>
    <w:rsid w:val="7E847840"/>
    <w:rsid w:val="7EA07145"/>
    <w:rsid w:val="7EB10A08"/>
    <w:rsid w:val="7EFF55A6"/>
    <w:rsid w:val="7F00584E"/>
    <w:rsid w:val="7F435EF8"/>
    <w:rsid w:val="7F753D3F"/>
    <w:rsid w:val="7FA81444"/>
    <w:rsid w:val="7FAC28B4"/>
    <w:rsid w:val="7FC07494"/>
    <w:rsid w:val="7FD12AA2"/>
    <w:rsid w:val="7FD42822"/>
  </w:rsids>
  <m:mathPr>
    <m:mathFont m:val="Cambria Math"/>
    <m:brkBin m:val="before"/>
    <m:brkBinSub m:val="--"/>
    <m:smallFrac/>
    <m:dispDef/>
    <m:lMargin m:val="0"/>
    <m:rMargin m:val="0"/>
    <m:defJc m:val="centerGroup"/>
    <m:wrapIndent m:val="1440"/>
    <m:intLim m:val="subSup"/>
    <m:naryLim m:val="undOvr"/>
  </m:mathPr>
  <w:themeFontLang w:val="en-US" w:eastAsia="zh-CN" w:bidi="mn-Mong-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5362"/>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lang w:val="en-US" w:eastAsia="zh-CN" w:bidi="mn-Mong-CN"/>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qFormat="1"/>
    <w:lsdException w:name="caption" w:semiHidden="1" w:unhideWhenUsed="1" w:qFormat="1"/>
    <w:lsdException w:name="Title" w:qFormat="1"/>
    <w:lsdException w:name="Default Paragraph Font" w:semiHidden="1"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8C5E7E"/>
    <w:pPr>
      <w:widowControl w:val="0"/>
      <w:jc w:val="both"/>
    </w:pPr>
    <w:rPr>
      <w:kern w:val="2"/>
      <w:sz w:val="21"/>
      <w:szCs w:val="24"/>
      <w:lang w:bidi="ar-SA"/>
    </w:rPr>
  </w:style>
  <w:style w:type="paragraph" w:styleId="1">
    <w:name w:val="heading 1"/>
    <w:basedOn w:val="a"/>
    <w:next w:val="a"/>
    <w:link w:val="1Char"/>
    <w:qFormat/>
    <w:rsid w:val="00F12694"/>
    <w:pPr>
      <w:keepNext/>
      <w:keepLines/>
      <w:spacing w:before="340" w:after="330" w:line="578" w:lineRule="auto"/>
      <w:outlineLvl w:val="0"/>
    </w:pPr>
    <w:rPr>
      <w:b/>
      <w:bCs/>
      <w:kern w:val="44"/>
      <w:sz w:val="32"/>
      <w:szCs w:val="44"/>
    </w:rPr>
  </w:style>
  <w:style w:type="paragraph" w:styleId="2">
    <w:name w:val="heading 2"/>
    <w:basedOn w:val="a"/>
    <w:next w:val="a"/>
    <w:link w:val="2Char"/>
    <w:unhideWhenUsed/>
    <w:qFormat/>
    <w:rsid w:val="007E6497"/>
    <w:pPr>
      <w:keepNext/>
      <w:keepLines/>
      <w:spacing w:before="260" w:after="260" w:line="415" w:lineRule="auto"/>
      <w:outlineLvl w:val="1"/>
    </w:pPr>
    <w:rPr>
      <w:rFonts w:asciiTheme="majorHAnsi" w:hAnsiTheme="majorHAnsi" w:cstheme="majorBidi"/>
      <w:b/>
      <w:bCs/>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qFormat/>
    <w:rsid w:val="008C5E7E"/>
    <w:pPr>
      <w:tabs>
        <w:tab w:val="center" w:pos="4153"/>
        <w:tab w:val="right" w:pos="8306"/>
      </w:tabs>
      <w:snapToGrid w:val="0"/>
      <w:jc w:val="left"/>
    </w:pPr>
    <w:rPr>
      <w:sz w:val="18"/>
    </w:rPr>
  </w:style>
  <w:style w:type="paragraph" w:styleId="a4">
    <w:name w:val="header"/>
    <w:basedOn w:val="a"/>
    <w:rsid w:val="008C5E7E"/>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table" w:styleId="a5">
    <w:name w:val="Table Grid"/>
    <w:basedOn w:val="a1"/>
    <w:rsid w:val="008C5E7E"/>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Balloon Text"/>
    <w:basedOn w:val="a"/>
    <w:link w:val="Char"/>
    <w:rsid w:val="007F79AC"/>
    <w:rPr>
      <w:sz w:val="18"/>
      <w:szCs w:val="18"/>
    </w:rPr>
  </w:style>
  <w:style w:type="character" w:customStyle="1" w:styleId="Char">
    <w:name w:val="批注框文本 Char"/>
    <w:basedOn w:val="a0"/>
    <w:link w:val="a6"/>
    <w:rsid w:val="007F79AC"/>
    <w:rPr>
      <w:kern w:val="2"/>
      <w:sz w:val="18"/>
      <w:szCs w:val="18"/>
      <w:lang w:bidi="ar-SA"/>
    </w:rPr>
  </w:style>
  <w:style w:type="character" w:styleId="a7">
    <w:name w:val="annotation reference"/>
    <w:basedOn w:val="a0"/>
    <w:rsid w:val="0051207B"/>
    <w:rPr>
      <w:sz w:val="21"/>
      <w:szCs w:val="21"/>
    </w:rPr>
  </w:style>
  <w:style w:type="paragraph" w:styleId="a8">
    <w:name w:val="annotation text"/>
    <w:basedOn w:val="a"/>
    <w:link w:val="Char0"/>
    <w:rsid w:val="0051207B"/>
    <w:pPr>
      <w:jc w:val="left"/>
    </w:pPr>
  </w:style>
  <w:style w:type="character" w:customStyle="1" w:styleId="Char0">
    <w:name w:val="批注文字 Char"/>
    <w:basedOn w:val="a0"/>
    <w:link w:val="a8"/>
    <w:rsid w:val="0051207B"/>
    <w:rPr>
      <w:kern w:val="2"/>
      <w:sz w:val="21"/>
      <w:szCs w:val="24"/>
      <w:lang w:bidi="ar-SA"/>
    </w:rPr>
  </w:style>
  <w:style w:type="paragraph" w:styleId="a9">
    <w:name w:val="annotation subject"/>
    <w:basedOn w:val="a8"/>
    <w:next w:val="a8"/>
    <w:link w:val="Char1"/>
    <w:rsid w:val="0051207B"/>
    <w:rPr>
      <w:b/>
      <w:bCs/>
    </w:rPr>
  </w:style>
  <w:style w:type="character" w:customStyle="1" w:styleId="Char1">
    <w:name w:val="批注主题 Char"/>
    <w:basedOn w:val="Char0"/>
    <w:link w:val="a9"/>
    <w:rsid w:val="0051207B"/>
    <w:rPr>
      <w:b/>
      <w:bCs/>
    </w:rPr>
  </w:style>
  <w:style w:type="paragraph" w:styleId="aa">
    <w:name w:val="Document Map"/>
    <w:basedOn w:val="a"/>
    <w:link w:val="Char2"/>
    <w:rsid w:val="009F20E9"/>
    <w:rPr>
      <w:rFonts w:ascii="宋体" w:eastAsia="宋体"/>
      <w:sz w:val="18"/>
      <w:szCs w:val="18"/>
    </w:rPr>
  </w:style>
  <w:style w:type="character" w:customStyle="1" w:styleId="Char2">
    <w:name w:val="文档结构图 Char"/>
    <w:basedOn w:val="a0"/>
    <w:link w:val="aa"/>
    <w:rsid w:val="009F20E9"/>
    <w:rPr>
      <w:rFonts w:ascii="宋体" w:eastAsia="宋体"/>
      <w:kern w:val="2"/>
      <w:sz w:val="18"/>
      <w:szCs w:val="18"/>
      <w:lang w:bidi="ar-SA"/>
    </w:rPr>
  </w:style>
  <w:style w:type="character" w:styleId="ab">
    <w:name w:val="Hyperlink"/>
    <w:basedOn w:val="a0"/>
    <w:rsid w:val="009F20E9"/>
    <w:rPr>
      <w:color w:val="0563C1" w:themeColor="hyperlink"/>
      <w:u w:val="single"/>
    </w:rPr>
  </w:style>
  <w:style w:type="character" w:customStyle="1" w:styleId="1Char">
    <w:name w:val="标题 1 Char"/>
    <w:basedOn w:val="a0"/>
    <w:link w:val="1"/>
    <w:rsid w:val="00F12694"/>
    <w:rPr>
      <w:b/>
      <w:bCs/>
      <w:kern w:val="44"/>
      <w:sz w:val="32"/>
      <w:szCs w:val="44"/>
      <w:lang w:bidi="ar-SA"/>
    </w:rPr>
  </w:style>
  <w:style w:type="character" w:customStyle="1" w:styleId="2Char">
    <w:name w:val="标题 2 Char"/>
    <w:basedOn w:val="a0"/>
    <w:link w:val="2"/>
    <w:rsid w:val="007E6497"/>
    <w:rPr>
      <w:rFonts w:asciiTheme="majorHAnsi" w:hAnsiTheme="majorHAnsi" w:cstheme="majorBidi"/>
      <w:b/>
      <w:bCs/>
      <w:kern w:val="2"/>
      <w:sz w:val="21"/>
      <w:szCs w:val="32"/>
      <w:lang w:bidi="ar-SA"/>
    </w:rPr>
  </w:style>
  <w:style w:type="paragraph" w:styleId="ac">
    <w:name w:val="Title"/>
    <w:basedOn w:val="a"/>
    <w:next w:val="a"/>
    <w:link w:val="Char3"/>
    <w:qFormat/>
    <w:rsid w:val="00C7525F"/>
    <w:pPr>
      <w:spacing w:before="240" w:after="60"/>
      <w:jc w:val="center"/>
      <w:outlineLvl w:val="0"/>
    </w:pPr>
    <w:rPr>
      <w:rFonts w:asciiTheme="majorHAnsi" w:eastAsia="宋体" w:hAnsiTheme="majorHAnsi" w:cstheme="majorBidi"/>
      <w:b/>
      <w:bCs/>
      <w:sz w:val="32"/>
      <w:szCs w:val="32"/>
    </w:rPr>
  </w:style>
  <w:style w:type="character" w:customStyle="1" w:styleId="Char3">
    <w:name w:val="标题 Char"/>
    <w:basedOn w:val="a0"/>
    <w:link w:val="ac"/>
    <w:rsid w:val="00C7525F"/>
    <w:rPr>
      <w:rFonts w:asciiTheme="majorHAnsi" w:eastAsia="宋体" w:hAnsiTheme="majorHAnsi" w:cstheme="majorBidi"/>
      <w:b/>
      <w:bCs/>
      <w:kern w:val="2"/>
      <w:sz w:val="32"/>
      <w:szCs w:val="32"/>
      <w:lang w:bidi="ar-SA"/>
    </w:rPr>
  </w:style>
  <w:style w:type="character" w:styleId="ad">
    <w:name w:val="FollowedHyperlink"/>
    <w:basedOn w:val="a0"/>
    <w:rsid w:val="00E503DC"/>
    <w:rPr>
      <w:color w:val="954F72" w:themeColor="followedHyperlink"/>
      <w:u w:val="single"/>
    </w:rPr>
  </w:style>
</w:styles>
</file>

<file path=word/webSettings.xml><?xml version="1.0" encoding="utf-8"?>
<w:webSettings xmlns:r="http://schemas.openxmlformats.org/officeDocument/2006/relationships" xmlns:w="http://schemas.openxmlformats.org/wordprocessingml/2006/main">
  <w:divs>
    <w:div w:id="575942572">
      <w:bodyDiv w:val="1"/>
      <w:marLeft w:val="0"/>
      <w:marRight w:val="0"/>
      <w:marTop w:val="0"/>
      <w:marBottom w:val="0"/>
      <w:divBdr>
        <w:top w:val="none" w:sz="0" w:space="0" w:color="auto"/>
        <w:left w:val="none" w:sz="0" w:space="0" w:color="auto"/>
        <w:bottom w:val="none" w:sz="0" w:space="0" w:color="auto"/>
        <w:right w:val="none" w:sz="0" w:space="0" w:color="auto"/>
      </w:divBdr>
    </w:div>
    <w:div w:id="146014874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0" Type="http://schemas.openxmlformats.org/officeDocument/2006/relationships/image" Target="media/image2.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A645178-716A-4944-8BF5-D2036FF364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06</TotalTime>
  <Pages>11</Pages>
  <Words>1292</Words>
  <Characters>7370</Characters>
  <Application>Microsoft Office Word</Application>
  <DocSecurity>0</DocSecurity>
  <Lines>61</Lines>
  <Paragraphs>17</Paragraphs>
  <ScaleCrop>false</ScaleCrop>
  <Company>Sky123.Org</Company>
  <LinksUpToDate>false</LinksUpToDate>
  <CharactersWithSpaces>864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hinkpad</dc:creator>
  <cp:lastModifiedBy>Sky123.Org</cp:lastModifiedBy>
  <cp:revision>147</cp:revision>
  <dcterms:created xsi:type="dcterms:W3CDTF">2014-10-29T12:08:00Z</dcterms:created>
  <dcterms:modified xsi:type="dcterms:W3CDTF">2018-03-13T05: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106</vt:lpwstr>
  </property>
</Properties>
</file>